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1944" w:rsidRPr="00262C3B" w:rsidRDefault="00BD3DD0" w:rsidP="00A219DD">
      <w:pPr>
        <w:pStyle w:val="af5"/>
        <w:ind w:firstLine="0"/>
        <w:rPr>
          <w:szCs w:val="28"/>
        </w:rPr>
      </w:pPr>
      <w:bookmarkStart w:id="0" w:name="_Toc419793316"/>
      <w:r w:rsidRPr="000B0AF9">
        <w:rPr>
          <w:szCs w:val="28"/>
        </w:rPr>
        <w:t xml:space="preserve"> </w:t>
      </w:r>
      <w:r w:rsidR="00EF3D3B">
        <w:rPr>
          <w:szCs w:val="28"/>
        </w:rPr>
        <w:t xml:space="preserve"> </w:t>
      </w:r>
      <w:r w:rsidR="00861944" w:rsidRPr="00262C3B">
        <w:rPr>
          <w:szCs w:val="28"/>
        </w:rPr>
        <w:t>Министерство образования Республики Беларусь</w:t>
      </w:r>
    </w:p>
    <w:p w:rsidR="00861944" w:rsidRPr="00262C3B" w:rsidRDefault="00861944" w:rsidP="00861944">
      <w:pPr>
        <w:pStyle w:val="ae"/>
        <w:rPr>
          <w:szCs w:val="28"/>
        </w:rPr>
      </w:pPr>
    </w:p>
    <w:p w:rsidR="00861944" w:rsidRPr="00262C3B" w:rsidRDefault="00861944" w:rsidP="008F0973">
      <w:pPr>
        <w:jc w:val="center"/>
      </w:pPr>
      <w:r w:rsidRPr="00262C3B">
        <w:t>Учреждение образования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F0973">
      <w:pPr>
        <w:ind w:firstLine="709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D949C6" w:rsidP="008F0973">
      <w:pPr>
        <w:ind w:firstLine="709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262C3B" w:rsidRDefault="008F0973" w:rsidP="008F0973">
      <w:pPr>
        <w:jc w:val="center"/>
      </w:pPr>
      <w:r>
        <w:t>ПОЯСНИТЕЛЬНАЯ ЗАПИСКА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:rsidR="00861944" w:rsidRPr="00262C3B" w:rsidRDefault="00861944" w:rsidP="00861944">
      <w:pPr>
        <w:jc w:val="center"/>
        <w:rPr>
          <w:szCs w:val="28"/>
        </w:rPr>
      </w:pPr>
    </w:p>
    <w:p w:rsidR="00861944" w:rsidRPr="008F0973" w:rsidRDefault="008F0973" w:rsidP="00615537">
      <w:pPr>
        <w:pStyle w:val="afc"/>
      </w:pPr>
      <w:r w:rsidRPr="001B75CC">
        <w:t>Про</w:t>
      </w:r>
      <w:r w:rsidR="00615537" w:rsidRPr="001B75CC">
        <w:t>граммное</w:t>
      </w:r>
      <w:r w:rsidR="00615537">
        <w:t xml:space="preserve"> игровое средст</w:t>
      </w:r>
      <w:r w:rsidR="00194332">
        <w:t>во «</w:t>
      </w:r>
      <w:r w:rsidR="00194332" w:rsidRPr="00194332">
        <w:t>3</w:t>
      </w:r>
      <w:r w:rsidR="00194332">
        <w:rPr>
          <w:lang w:val="en-US"/>
        </w:rPr>
        <w:t>d</w:t>
      </w:r>
      <w:r w:rsidR="00194332" w:rsidRPr="00194332">
        <w:t xml:space="preserve"> </w:t>
      </w:r>
      <w:r w:rsidR="00194332">
        <w:rPr>
          <w:lang w:val="en-US"/>
        </w:rPr>
        <w:t>shooter</w:t>
      </w:r>
      <w:r>
        <w:t>»</w:t>
      </w:r>
    </w:p>
    <w:p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:rsidR="00861944" w:rsidRPr="00262C3B" w:rsidRDefault="00861944" w:rsidP="00861944">
      <w:pPr>
        <w:pStyle w:val="af3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:rsidTr="001A4EBD">
        <w:trPr>
          <w:trHeight w:val="408"/>
        </w:trPr>
        <w:tc>
          <w:tcPr>
            <w:tcW w:w="4253" w:type="dxa"/>
          </w:tcPr>
          <w:p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C46E05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 Н. Траханов</w:t>
            </w:r>
          </w:p>
        </w:tc>
      </w:tr>
      <w:tr w:rsidR="00861944" w:rsidRPr="00262C3B" w:rsidTr="001A4EBD">
        <w:trPr>
          <w:trHeight w:val="369"/>
        </w:trPr>
        <w:tc>
          <w:tcPr>
            <w:tcW w:w="4253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194332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</w:p>
          <w:p w:rsidR="00861944" w:rsidRPr="00262C3B" w:rsidRDefault="00194332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.С. Шулицкий</w:t>
            </w:r>
          </w:p>
        </w:tc>
      </w:tr>
    </w:tbl>
    <w:p w:rsidR="00861944" w:rsidRPr="0062655B" w:rsidRDefault="00861944" w:rsidP="00861944">
      <w:pPr>
        <w:pStyle w:val="af3"/>
        <w:ind w:firstLine="0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8F0973" w:rsidRDefault="008F0973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2E6497" w:rsidRDefault="002E6497" w:rsidP="008F0973">
      <w:pPr>
        <w:pStyle w:val="af3"/>
        <w:spacing w:before="360"/>
        <w:ind w:firstLine="0"/>
        <w:jc w:val="center"/>
        <w:rPr>
          <w:sz w:val="28"/>
          <w:szCs w:val="28"/>
        </w:rPr>
      </w:pPr>
    </w:p>
    <w:p w:rsidR="00B55994" w:rsidRDefault="00B55994" w:rsidP="00B55994">
      <w:pPr>
        <w:pStyle w:val="af3"/>
        <w:ind w:firstLine="0"/>
        <w:jc w:val="center"/>
        <w:rPr>
          <w:sz w:val="28"/>
          <w:szCs w:val="28"/>
        </w:rPr>
      </w:pPr>
    </w:p>
    <w:p w:rsidR="00797DE4" w:rsidRDefault="00797DE4" w:rsidP="00797DE4">
      <w:pPr>
        <w:pStyle w:val="af3"/>
        <w:spacing w:line="240" w:lineRule="auto"/>
        <w:ind w:firstLine="0"/>
        <w:jc w:val="center"/>
        <w:rPr>
          <w:sz w:val="28"/>
          <w:szCs w:val="28"/>
        </w:rPr>
      </w:pPr>
    </w:p>
    <w:p w:rsidR="000538C4" w:rsidRPr="000538C4" w:rsidRDefault="002002F2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Минск 2019</w:t>
      </w:r>
      <w:r w:rsidR="000538C4">
        <w:rPr>
          <w:sz w:val="28"/>
          <w:szCs w:val="28"/>
        </w:rPr>
        <w:br w:type="page"/>
      </w:r>
    </w:p>
    <w:p w:rsidR="002B576C" w:rsidRPr="002B576C" w:rsidRDefault="00CA25D2" w:rsidP="00B11CC3">
      <w:pPr>
        <w:pStyle w:val="11"/>
      </w:pPr>
      <w:bookmarkStart w:id="1" w:name="_Toc513307546"/>
      <w:bookmarkStart w:id="2" w:name="_Toc513449556"/>
      <w:bookmarkStart w:id="3" w:name="_Toc513500418"/>
      <w:bookmarkStart w:id="4" w:name="_Toc513533833"/>
      <w:bookmarkStart w:id="5" w:name="_Toc513665877"/>
      <w:r w:rsidRPr="00522A13">
        <w:lastRenderedPageBreak/>
        <w:t>СОДЕРЖАНИЕ</w:t>
      </w:r>
      <w:bookmarkEnd w:id="1"/>
      <w:bookmarkEnd w:id="2"/>
      <w:bookmarkEnd w:id="3"/>
      <w:bookmarkEnd w:id="4"/>
      <w:bookmarkEnd w:id="5"/>
    </w:p>
    <w:p w:rsidR="005C4C25" w:rsidRPr="00595670" w:rsidRDefault="005C4C25" w:rsidP="005C4C25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:rsidR="005C4C25" w:rsidRPr="00595670" w:rsidRDefault="00443C8A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C4C25" w:rsidRPr="00595670">
          <w:rPr>
            <w:rStyle w:val="ab"/>
            <w:noProof/>
            <w:szCs w:val="28"/>
          </w:rPr>
          <w:t>Введение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78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5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443C8A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C4C25" w:rsidRPr="00595670">
          <w:rPr>
            <w:rStyle w:val="ab"/>
          </w:rPr>
          <w:t>1 Анализ предметной области</w:t>
        </w:r>
        <w:r w:rsidR="005C4C25" w:rsidRPr="00595670">
          <w:rPr>
            <w:rStyle w:val="ab"/>
            <w:webHidden/>
          </w:rPr>
          <w:tab/>
        </w:r>
        <w:r w:rsidR="005C4C25" w:rsidRPr="00595670">
          <w:rPr>
            <w:rStyle w:val="ab"/>
            <w:webHidden/>
          </w:rPr>
          <w:fldChar w:fldCharType="begin"/>
        </w:r>
        <w:r w:rsidR="005C4C25" w:rsidRPr="00595670">
          <w:rPr>
            <w:rStyle w:val="ab"/>
            <w:webHidden/>
          </w:rPr>
          <w:instrText xml:space="preserve"> PAGEREF _Toc513665879 \h </w:instrText>
        </w:r>
        <w:r w:rsidR="005C4C25" w:rsidRPr="00595670">
          <w:rPr>
            <w:rStyle w:val="ab"/>
            <w:webHidden/>
          </w:rPr>
        </w:r>
        <w:r w:rsidR="005C4C25" w:rsidRPr="00595670">
          <w:rPr>
            <w:rStyle w:val="ab"/>
            <w:webHidden/>
          </w:rPr>
          <w:fldChar w:fldCharType="separate"/>
        </w:r>
        <w:r w:rsidR="005C4C25">
          <w:rPr>
            <w:rStyle w:val="ab"/>
            <w:noProof/>
            <w:webHidden/>
          </w:rPr>
          <w:t>7</w:t>
        </w:r>
        <w:r w:rsidR="005C4C25" w:rsidRPr="00595670">
          <w:rPr>
            <w:rStyle w:val="ab"/>
            <w:webHidden/>
          </w:rPr>
          <w:fldChar w:fldCharType="end"/>
        </w:r>
      </w:hyperlink>
    </w:p>
    <w:p w:rsidR="005C4C25" w:rsidRPr="00595670" w:rsidRDefault="00443C8A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0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443C8A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1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1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443C8A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82" w:history="1">
        <w:r w:rsidR="005C4C25" w:rsidRPr="00595670">
          <w:rPr>
            <w:rStyle w:val="ab"/>
            <w:noProof/>
            <w:szCs w:val="28"/>
          </w:rPr>
          <w:t>2 Разработка программного средства</w:t>
        </w:r>
        <w:r w:rsidR="005C4C25" w:rsidRPr="00595670">
          <w:rPr>
            <w:noProof/>
            <w:webHidden/>
            <w:szCs w:val="28"/>
          </w:rPr>
          <w:tab/>
        </w:r>
        <w:r w:rsidR="005C4C25" w:rsidRPr="00595670">
          <w:rPr>
            <w:noProof/>
            <w:webHidden/>
            <w:szCs w:val="28"/>
          </w:rPr>
          <w:fldChar w:fldCharType="begin"/>
        </w:r>
        <w:r w:rsidR="005C4C25" w:rsidRPr="00595670">
          <w:rPr>
            <w:noProof/>
            <w:webHidden/>
            <w:szCs w:val="28"/>
          </w:rPr>
          <w:instrText xml:space="preserve"> PAGEREF _Toc513665882 \h </w:instrText>
        </w:r>
        <w:r w:rsidR="005C4C25" w:rsidRPr="00595670">
          <w:rPr>
            <w:noProof/>
            <w:webHidden/>
            <w:szCs w:val="28"/>
          </w:rPr>
        </w:r>
        <w:r w:rsidR="005C4C25" w:rsidRPr="00595670">
          <w:rPr>
            <w:noProof/>
            <w:webHidden/>
            <w:szCs w:val="28"/>
          </w:rPr>
          <w:fldChar w:fldCharType="separate"/>
        </w:r>
        <w:r w:rsidR="005C4C25">
          <w:rPr>
            <w:noProof/>
            <w:webHidden/>
            <w:szCs w:val="28"/>
          </w:rPr>
          <w:t>10</w:t>
        </w:r>
        <w:r w:rsidR="005C4C25" w:rsidRPr="00595670">
          <w:rPr>
            <w:noProof/>
            <w:webHidden/>
            <w:szCs w:val="28"/>
          </w:rPr>
          <w:fldChar w:fldCharType="end"/>
        </w:r>
      </w:hyperlink>
    </w:p>
    <w:p w:rsidR="005C4C25" w:rsidRPr="00595670" w:rsidRDefault="00443C8A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3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 xml:space="preserve">2.1 </w:t>
        </w:r>
        <w:r w:rsidR="005C4C25" w:rsidRPr="00381018">
          <w:rPr>
            <w:rStyle w:val="ab"/>
            <w:rFonts w:ascii="Times New Roman" w:hAnsi="Times New Roman"/>
            <w:noProof/>
            <w:sz w:val="28"/>
            <w:szCs w:val="28"/>
            <w:u w:val="none"/>
          </w:rPr>
          <w:t>Структура</w:t>
        </w:r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 xml:space="preserve"> программ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3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595670" w:rsidRDefault="00443C8A" w:rsidP="005C4C25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4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>2.2 Интерфейс программного средства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4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5C4C25" w:rsidRPr="000B2CD1" w:rsidRDefault="00443C8A" w:rsidP="005C4C25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85" w:history="1">
        <w:r w:rsidR="005C4C25">
          <w:rPr>
            <w:rStyle w:val="ab"/>
            <w:rFonts w:ascii="Times New Roman" w:hAnsi="Times New Roman"/>
            <w:noProof/>
            <w:sz w:val="28"/>
            <w:szCs w:val="28"/>
          </w:rPr>
          <w:t>2.3 Работа со звуком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13</w:t>
      </w:r>
    </w:p>
    <w:p w:rsidR="005C4C25" w:rsidRPr="000B2CD1" w:rsidRDefault="00443C8A" w:rsidP="005C4C25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88" w:history="1">
        <w:r w:rsidR="00A35757">
          <w:rPr>
            <w:rStyle w:val="ab"/>
            <w:rFonts w:ascii="Times New Roman" w:hAnsi="Times New Roman"/>
            <w:noProof/>
            <w:sz w:val="28"/>
            <w:szCs w:val="28"/>
          </w:rPr>
          <w:t xml:space="preserve">2.4 </w:t>
        </w:r>
        <w:r w:rsidR="005E5E32">
          <w:rPr>
            <w:rStyle w:val="ab"/>
            <w:rFonts w:ascii="Times New Roman" w:hAnsi="Times New Roman"/>
            <w:noProof/>
            <w:sz w:val="28"/>
            <w:szCs w:val="28"/>
          </w:rPr>
          <w:t>Про</w:t>
        </w:r>
        <w:r w:rsidR="00A35757">
          <w:rPr>
            <w:rStyle w:val="ab"/>
            <w:rFonts w:ascii="Times New Roman" w:hAnsi="Times New Roman"/>
            <w:noProof/>
            <w:sz w:val="28"/>
            <w:szCs w:val="28"/>
          </w:rPr>
          <w:t>рисовка карты и других объектов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513665888 \h </w:instrTex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5C4C25">
          <w:rPr>
            <w:rFonts w:ascii="Times New Roman" w:hAnsi="Times New Roman"/>
            <w:noProof/>
            <w:webHidden/>
            <w:sz w:val="28"/>
            <w:szCs w:val="28"/>
          </w:rPr>
          <w:t>1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4</w:t>
      </w:r>
    </w:p>
    <w:p w:rsidR="005C4C25" w:rsidRPr="000B2CD1" w:rsidRDefault="00443C8A" w:rsidP="005C4C25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89" w:history="1">
        <w:r w:rsidR="00A35757">
          <w:rPr>
            <w:rStyle w:val="ab"/>
            <w:rFonts w:ascii="Times New Roman" w:hAnsi="Times New Roman"/>
            <w:noProof/>
            <w:sz w:val="28"/>
            <w:szCs w:val="28"/>
          </w:rPr>
          <w:t>2.5 Взаимодействие с объектами</w:t>
        </w:r>
        <w:r w:rsidR="00E83E97">
          <w:rPr>
            <w:rStyle w:val="ab"/>
            <w:rFonts w:ascii="Times New Roman" w:hAnsi="Times New Roman"/>
            <w:noProof/>
            <w:sz w:val="28"/>
            <w:szCs w:val="28"/>
          </w:rPr>
          <w:t xml:space="preserve"> и игровая логика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18</w:t>
      </w:r>
    </w:p>
    <w:p w:rsidR="00615537" w:rsidRPr="000B2CD1" w:rsidRDefault="00443C8A" w:rsidP="00615537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89" w:history="1">
        <w:r w:rsidR="00615537">
          <w:rPr>
            <w:rStyle w:val="ab"/>
            <w:rFonts w:ascii="Times New Roman" w:hAnsi="Times New Roman"/>
            <w:noProof/>
            <w:sz w:val="28"/>
            <w:szCs w:val="28"/>
          </w:rPr>
          <w:t xml:space="preserve">2.6 </w:t>
        </w:r>
        <w:r w:rsidR="00615537" w:rsidRPr="00615537">
          <w:rPr>
            <w:rStyle w:val="ab"/>
            <w:rFonts w:ascii="Times New Roman" w:hAnsi="Times New Roman"/>
            <w:noProof/>
            <w:sz w:val="28"/>
            <w:szCs w:val="28"/>
          </w:rPr>
          <w:t>Работа с таблицей рекордов</w:t>
        </w:r>
        <w:r w:rsidR="00615537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21</w:t>
      </w:r>
    </w:p>
    <w:p w:rsidR="005C4C25" w:rsidRPr="000B2CD1" w:rsidRDefault="00443C8A" w:rsidP="005C4C25">
      <w:pPr>
        <w:pStyle w:val="12"/>
        <w:tabs>
          <w:tab w:val="right" w:leader="dot" w:pos="9344"/>
        </w:tabs>
        <w:rPr>
          <w:noProof/>
          <w:szCs w:val="28"/>
          <w:lang w:val="en-US"/>
        </w:rPr>
      </w:pPr>
      <w:hyperlink w:anchor="_Toc513665890" w:history="1">
        <w:r w:rsidR="005C4C25" w:rsidRPr="00595670">
          <w:rPr>
            <w:rStyle w:val="ab"/>
            <w:noProof/>
            <w:szCs w:val="28"/>
          </w:rPr>
          <w:t>3 Тестирование программного средства</w:t>
        </w:r>
        <w:r w:rsidR="005C4C25" w:rsidRPr="00595670">
          <w:rPr>
            <w:noProof/>
            <w:webHidden/>
            <w:szCs w:val="28"/>
          </w:rPr>
          <w:tab/>
        </w:r>
      </w:hyperlink>
      <w:r w:rsidR="000B2CD1">
        <w:rPr>
          <w:noProof/>
          <w:szCs w:val="28"/>
          <w:lang w:val="en-US"/>
        </w:rPr>
        <w:t>26</w:t>
      </w:r>
    </w:p>
    <w:p w:rsidR="005C4C25" w:rsidRPr="000B2CD1" w:rsidRDefault="00443C8A" w:rsidP="005C4C25">
      <w:pPr>
        <w:pStyle w:val="12"/>
        <w:tabs>
          <w:tab w:val="right" w:leader="dot" w:pos="9344"/>
        </w:tabs>
        <w:rPr>
          <w:noProof/>
          <w:szCs w:val="28"/>
          <w:lang w:val="en-US"/>
        </w:rPr>
      </w:pPr>
      <w:hyperlink w:anchor="_Toc513665891" w:history="1">
        <w:r w:rsidR="005C4C25" w:rsidRPr="00595670">
          <w:rPr>
            <w:rStyle w:val="ab"/>
            <w:noProof/>
            <w:szCs w:val="28"/>
          </w:rPr>
          <w:t>4 Руководство пользователя</w:t>
        </w:r>
        <w:r w:rsidR="005C4C25" w:rsidRPr="00595670">
          <w:rPr>
            <w:noProof/>
            <w:webHidden/>
            <w:szCs w:val="28"/>
          </w:rPr>
          <w:tab/>
        </w:r>
      </w:hyperlink>
      <w:r w:rsidR="000B2CD1">
        <w:rPr>
          <w:noProof/>
          <w:szCs w:val="28"/>
          <w:lang w:val="en-US"/>
        </w:rPr>
        <w:t>27</w:t>
      </w:r>
    </w:p>
    <w:p w:rsidR="005C4C25" w:rsidRPr="000B2CD1" w:rsidRDefault="00443C8A" w:rsidP="005C4C25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92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>4.1 Правила игр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27</w:t>
      </w:r>
    </w:p>
    <w:p w:rsidR="005C4C25" w:rsidRDefault="00443C8A" w:rsidP="005C4C25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hyperlink w:anchor="_Toc513665893" w:history="1">
        <w:r w:rsidR="005C4C25" w:rsidRPr="00595670">
          <w:rPr>
            <w:rStyle w:val="ab"/>
            <w:rFonts w:ascii="Times New Roman" w:hAnsi="Times New Roman"/>
            <w:noProof/>
            <w:sz w:val="28"/>
            <w:szCs w:val="28"/>
          </w:rPr>
          <w:t>4.2 Интерфейс программы</w:t>
        </w:r>
        <w:r w:rsidR="005C4C25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0B2CD1">
        <w:rPr>
          <w:rFonts w:ascii="Times New Roman" w:hAnsi="Times New Roman"/>
          <w:noProof/>
          <w:sz w:val="28"/>
          <w:szCs w:val="28"/>
          <w:lang w:val="en-US"/>
        </w:rPr>
        <w:t>27</w:t>
      </w:r>
    </w:p>
    <w:p w:rsidR="000B2CD1" w:rsidRPr="001C20D8" w:rsidRDefault="000B2CD1" w:rsidP="001C20D8">
      <w:pPr>
        <w:pStyle w:val="21"/>
        <w:rPr>
          <w:rFonts w:ascii="Times New Roman" w:hAnsi="Times New Roman"/>
          <w:noProof/>
          <w:sz w:val="28"/>
          <w:szCs w:val="28"/>
          <w:lang w:val="en-US"/>
        </w:rPr>
      </w:pPr>
      <w:r w:rsidRPr="001C20D8">
        <w:t xml:space="preserve"> </w:t>
      </w:r>
      <w:hyperlink w:anchor="_Toc513665893" w:history="1">
        <w:r w:rsidR="001C20D8">
          <w:rPr>
            <w:rStyle w:val="ab"/>
            <w:rFonts w:ascii="Times New Roman" w:hAnsi="Times New Roman"/>
            <w:noProof/>
            <w:sz w:val="28"/>
            <w:szCs w:val="28"/>
          </w:rPr>
          <w:t>4.</w:t>
        </w:r>
        <w:r w:rsidR="001C20D8">
          <w:rPr>
            <w:rStyle w:val="ab"/>
            <w:rFonts w:ascii="Times New Roman" w:hAnsi="Times New Roman"/>
            <w:noProof/>
            <w:sz w:val="28"/>
            <w:szCs w:val="28"/>
            <w:lang w:val="en-US"/>
          </w:rPr>
          <w:t xml:space="preserve">3 </w:t>
        </w:r>
        <w:r w:rsidR="001C20D8">
          <w:rPr>
            <w:rStyle w:val="ab"/>
            <w:rFonts w:ascii="Times New Roman" w:hAnsi="Times New Roman"/>
            <w:noProof/>
            <w:sz w:val="28"/>
            <w:szCs w:val="28"/>
          </w:rPr>
          <w:t>Противники</w:t>
        </w:r>
        <w:r w:rsidR="001C20D8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1C20D8">
        <w:rPr>
          <w:rFonts w:ascii="Times New Roman" w:hAnsi="Times New Roman"/>
          <w:noProof/>
          <w:sz w:val="28"/>
          <w:szCs w:val="28"/>
          <w:lang w:val="en-US"/>
        </w:rPr>
        <w:t>27</w:t>
      </w:r>
    </w:p>
    <w:p w:rsidR="005C4C25" w:rsidRPr="001C20D8" w:rsidRDefault="00443C8A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4" w:history="1">
        <w:r w:rsidR="005C4C25" w:rsidRPr="00595670">
          <w:rPr>
            <w:rStyle w:val="ab"/>
            <w:noProof/>
            <w:szCs w:val="28"/>
          </w:rPr>
          <w:t>Заключение</w:t>
        </w:r>
        <w:r w:rsidR="005C4C25" w:rsidRPr="00595670">
          <w:rPr>
            <w:noProof/>
            <w:webHidden/>
            <w:szCs w:val="28"/>
          </w:rPr>
          <w:tab/>
        </w:r>
      </w:hyperlink>
      <w:r w:rsidR="000B2CD1">
        <w:rPr>
          <w:noProof/>
          <w:szCs w:val="28"/>
        </w:rPr>
        <w:t>29</w:t>
      </w:r>
    </w:p>
    <w:p w:rsidR="005C4C25" w:rsidRPr="00595670" w:rsidRDefault="00443C8A" w:rsidP="005C4C25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5" w:history="1">
        <w:r w:rsidR="005C4C25" w:rsidRPr="00595670">
          <w:rPr>
            <w:rStyle w:val="ab"/>
            <w:noProof/>
            <w:szCs w:val="28"/>
          </w:rPr>
          <w:t>Список использованных источников</w:t>
        </w:r>
        <w:r w:rsidR="005C4C25" w:rsidRPr="00595670">
          <w:rPr>
            <w:noProof/>
            <w:webHidden/>
            <w:szCs w:val="28"/>
          </w:rPr>
          <w:tab/>
        </w:r>
      </w:hyperlink>
      <w:r w:rsidR="000B2CD1">
        <w:rPr>
          <w:noProof/>
          <w:szCs w:val="28"/>
        </w:rPr>
        <w:t>30</w:t>
      </w:r>
    </w:p>
    <w:p w:rsidR="00BD761E" w:rsidRPr="001C20D8" w:rsidRDefault="00443C8A" w:rsidP="00BD761E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96" w:history="1">
        <w:r w:rsidR="005C4C25" w:rsidRPr="00595670">
          <w:rPr>
            <w:rStyle w:val="ab"/>
            <w:noProof/>
            <w:szCs w:val="28"/>
          </w:rPr>
          <w:t>Приложение А</w:t>
        </w:r>
        <w:r w:rsidR="005C4C25">
          <w:rPr>
            <w:rStyle w:val="ab"/>
            <w:noProof/>
            <w:szCs w:val="28"/>
          </w:rPr>
          <w:t xml:space="preserve">. </w:t>
        </w:r>
        <w:r w:rsidR="005C4C25" w:rsidRPr="00595670">
          <w:rPr>
            <w:rStyle w:val="ab"/>
            <w:noProof/>
            <w:szCs w:val="28"/>
          </w:rPr>
          <w:t>Исходный код программы</w:t>
        </w:r>
        <w:r w:rsidR="005C4C25" w:rsidRPr="00595670">
          <w:rPr>
            <w:noProof/>
            <w:webHidden/>
            <w:szCs w:val="28"/>
          </w:rPr>
          <w:tab/>
        </w:r>
      </w:hyperlink>
      <w:r w:rsidR="000B2CD1">
        <w:rPr>
          <w:noProof/>
          <w:szCs w:val="28"/>
        </w:rPr>
        <w:t>31</w:t>
      </w:r>
    </w:p>
    <w:p w:rsidR="00402A6A" w:rsidRPr="00FD0494" w:rsidRDefault="005C4C25" w:rsidP="005C4C25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end"/>
      </w:r>
      <w:r w:rsidR="00402A6A" w:rsidRPr="000118C3">
        <w:br w:type="page"/>
      </w:r>
    </w:p>
    <w:p w:rsidR="00B32972" w:rsidRPr="000118C3" w:rsidRDefault="00B32972" w:rsidP="006E1A54">
      <w:pPr>
        <w:pStyle w:val="a8"/>
        <w:sectPr w:rsidR="00B32972" w:rsidRPr="000118C3" w:rsidSect="00AF0D30">
          <w:footerReference w:type="default" r:id="rId9"/>
          <w:footerReference w:type="first" r:id="rId10"/>
          <w:pgSz w:w="11906" w:h="16838" w:code="9"/>
          <w:pgMar w:top="1134" w:right="851" w:bottom="1531" w:left="1701" w:header="0" w:footer="964" w:gutter="0"/>
          <w:cols w:space="708"/>
          <w:titlePg/>
          <w:docGrid w:linePitch="360"/>
        </w:sectPr>
      </w:pPr>
    </w:p>
    <w:p w:rsidR="00402A6A" w:rsidRDefault="00340290" w:rsidP="00B11CC3">
      <w:pPr>
        <w:pStyle w:val="11"/>
      </w:pPr>
      <w:bookmarkStart w:id="6" w:name="_Toc513665878"/>
      <w:r w:rsidRPr="00F954DB">
        <w:lastRenderedPageBreak/>
        <w:t>ВВЕДЕНИЕ</w:t>
      </w:r>
      <w:bookmarkEnd w:id="6"/>
    </w:p>
    <w:p w:rsidR="000D7E8A" w:rsidRDefault="000D7E8A" w:rsidP="00B11CC3">
      <w:pPr>
        <w:pStyle w:val="11"/>
      </w:pPr>
    </w:p>
    <w:p w:rsidR="001752F9" w:rsidRPr="00B31478" w:rsidRDefault="00455C24" w:rsidP="002810F7">
      <w:pPr>
        <w:ind w:firstLine="709"/>
        <w:rPr>
          <w:szCs w:val="28"/>
        </w:rPr>
      </w:pPr>
      <w:r>
        <w:t xml:space="preserve">На сегодняшний день </w:t>
      </w:r>
      <w:r w:rsidR="001752F9">
        <w:t xml:space="preserve">наблюдается бурное </w:t>
      </w:r>
      <w:r>
        <w:t>развитие компьютерной техники</w:t>
      </w:r>
      <w:r w:rsidR="0029677F">
        <w:t xml:space="preserve"> и информационных</w:t>
      </w:r>
      <w:r w:rsidR="00A1677C">
        <w:t xml:space="preserve"> технологий</w:t>
      </w:r>
      <w:r w:rsidR="001752F9">
        <w:t xml:space="preserve"> в целом. В современном мире информационные технологии распространены повсеместно, что позволяет работать с большими объёма  информации за относительно малое время,</w:t>
      </w:r>
      <w:r w:rsidR="009E0522">
        <w:t xml:space="preserve"> делая</w:t>
      </w:r>
      <w:r w:rsidR="001752F9">
        <w:t xml:space="preserve"> жизнь </w:t>
      </w:r>
      <w:r w:rsidR="009E0522">
        <w:t xml:space="preserve">современного человека </w:t>
      </w:r>
      <w:r w:rsidR="001752F9">
        <w:t xml:space="preserve">более удобной. </w:t>
      </w:r>
      <w:r w:rsidR="009E0522">
        <w:t>Немалую роль в этом сыграли компьютерные игры, которые привили интерес к вычислительной технике более широкой группе людей, что стимулиров</w:t>
      </w:r>
      <w:r w:rsidR="0029677F">
        <w:t>ало продажи, и, следовательно,</w:t>
      </w:r>
      <w:r w:rsidR="009E0522">
        <w:t xml:space="preserve"> развитие компьютерной техники. Нередко компьютерные игры станови</w:t>
      </w:r>
      <w:r w:rsidR="0029677F">
        <w:t>лись целью, на пути к достижению</w:t>
      </w:r>
      <w:r w:rsidR="009E0522">
        <w:t xml:space="preserve"> которой разработчики создавали новые технологии, использование которых вых</w:t>
      </w:r>
      <w:r w:rsidR="0029677F">
        <w:t xml:space="preserve">одило за рамки </w:t>
      </w:r>
      <w:r w:rsidR="009E0522">
        <w:t xml:space="preserve"> компьютерной игры. Так, например, </w:t>
      </w:r>
      <w:r w:rsidR="0029677F">
        <w:rPr>
          <w:rFonts w:cs="Times New Roman"/>
          <w:color w:val="000000" w:themeColor="text1"/>
          <w:szCs w:val="28"/>
          <w:shd w:val="clear" w:color="auto" w:fill="FFFFFF"/>
        </w:rPr>
        <w:t>о</w:t>
      </w:r>
      <w:r w:rsidR="00B31478" w:rsidRPr="00EE3A95">
        <w:rPr>
          <w:rFonts w:cs="Times New Roman"/>
          <w:color w:val="000000" w:themeColor="text1"/>
          <w:szCs w:val="28"/>
          <w:shd w:val="clear" w:color="auto" w:fill="FFFFFF"/>
        </w:rPr>
        <w:t>перационная система UNIX — прародитель многих современных операционных систем, таких как Linux, Android, Mac OS X была создана для запуска игры  «Space Travel», написанной Кеном Томпсоном.</w:t>
      </w:r>
    </w:p>
    <w:p w:rsidR="00E759B2" w:rsidRDefault="00A1677C" w:rsidP="002810F7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Попытки со</w:t>
      </w:r>
      <w:r w:rsidR="0029677F">
        <w:rPr>
          <w:rFonts w:cs="Times New Roman"/>
          <w:color w:val="222222"/>
          <w:szCs w:val="28"/>
          <w:shd w:val="clear" w:color="auto" w:fill="FFFFFF"/>
        </w:rPr>
        <w:t>здания</w:t>
      </w:r>
      <w:r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29677F">
        <w:rPr>
          <w:rFonts w:cs="Times New Roman"/>
          <w:color w:val="222222"/>
          <w:szCs w:val="28"/>
          <w:shd w:val="clear" w:color="auto" w:fill="FFFFFF"/>
        </w:rPr>
        <w:t>игр</w:t>
      </w:r>
      <w:r w:rsidR="007D7175" w:rsidRPr="007D7175">
        <w:rPr>
          <w:rFonts w:cs="Times New Roman"/>
          <w:color w:val="222222"/>
          <w:szCs w:val="28"/>
          <w:shd w:val="clear" w:color="auto" w:fill="FFFFFF"/>
        </w:rPr>
        <w:t xml:space="preserve"> на цифровых устройствах предпринимались ещё до начала Второй Мировой войны (а в 1947 уже была запрограммирована первая электронная игра, монитором для которой служил экран военного радара - это был симулятор вражеских ракет) - однако считается, что первой компьютерной игрой стала "ОХО" ("Крестики нолики"), в одиночку сделанная А.С. Дугласом в далёком 1952 году.</w:t>
      </w:r>
    </w:p>
    <w:p w:rsidR="00BC464E" w:rsidRDefault="00BC464E" w:rsidP="002810F7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 xml:space="preserve"> На сегодняшний день наиболее популярны трёхмерные игры, история которых началась  в 1981 году.</w:t>
      </w:r>
    </w:p>
    <w:p w:rsidR="00E759B2" w:rsidRPr="00BA5128" w:rsidRDefault="00E759B2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iCs/>
          <w:color w:val="222222"/>
          <w:szCs w:val="28"/>
          <w:shd w:val="clear" w:color="auto" w:fill="FFFFFF"/>
        </w:rPr>
        <w:t xml:space="preserve">Первой трёхмерной игрой для персональных компьютеров считается 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>3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D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Monster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iCs/>
          <w:color w:val="222222"/>
          <w:szCs w:val="28"/>
          <w:shd w:val="clear" w:color="auto" w:fill="FFFFFF"/>
          <w:lang w:val="en-US"/>
        </w:rPr>
        <w:t>Maze</w:t>
      </w:r>
      <w:r w:rsidRPr="00E759B2">
        <w:rPr>
          <w:rFonts w:cs="Times New Roman"/>
          <w:iCs/>
          <w:color w:val="222222"/>
          <w:szCs w:val="28"/>
          <w:shd w:val="clear" w:color="auto" w:fill="FFFFFF"/>
        </w:rPr>
        <w:t>.</w:t>
      </w:r>
      <w:r w:rsidR="007D7175" w:rsidRPr="007D7175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7D7175">
        <w:rPr>
          <w:rFonts w:cs="Times New Roman"/>
          <w:color w:val="222222"/>
          <w:szCs w:val="28"/>
          <w:shd w:val="clear" w:color="auto" w:fill="FFFFFF"/>
        </w:rPr>
        <w:t>Стоит отметить, что</w:t>
      </w:r>
      <w:r w:rsidR="007D7175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7D7175" w:rsidRPr="007D7175">
        <w:rPr>
          <w:rFonts w:cs="Times New Roman"/>
          <w:color w:val="222222"/>
          <w:szCs w:val="28"/>
          <w:shd w:val="clear" w:color="auto" w:fill="FFFFFF"/>
        </w:rPr>
        <w:t>графическое изображение в игре имеет низкое </w:t>
      </w:r>
      <w:hyperlink r:id="rId11" w:tooltip="Разрешение (компьютерная графика)" w:history="1">
        <w:r w:rsidR="007D7175" w:rsidRPr="00EE3A95">
          <w:rPr>
            <w:rStyle w:val="ab"/>
            <w:rFonts w:cs="Times New Roman"/>
            <w:color w:val="000000" w:themeColor="text1"/>
            <w:szCs w:val="28"/>
            <w:u w:val="none"/>
            <w:shd w:val="clear" w:color="auto" w:fill="FFFFFF"/>
          </w:rPr>
          <w:t>разрешение</w:t>
        </w:r>
      </w:hyperlink>
      <w:r w:rsidR="007D7175" w:rsidRPr="007D7175">
        <w:rPr>
          <w:rFonts w:cs="Times New Roman"/>
          <w:color w:val="222222"/>
          <w:szCs w:val="28"/>
          <w:shd w:val="clear" w:color="auto" w:fill="FFFFFF"/>
        </w:rPr>
        <w:t> и выполнено символами </w:t>
      </w:r>
      <w:hyperlink r:id="rId12" w:history="1">
        <w:r w:rsidR="007D7175" w:rsidRPr="00EE3A95">
          <w:rPr>
            <w:rStyle w:val="ab"/>
            <w:rFonts w:cs="Times New Roman"/>
            <w:color w:val="000000" w:themeColor="text1"/>
            <w:szCs w:val="28"/>
            <w:u w:val="none"/>
            <w:shd w:val="clear" w:color="auto" w:fill="FFFFFF"/>
          </w:rPr>
          <w:t>псевдографики</w:t>
        </w:r>
      </w:hyperlink>
      <w:r w:rsidR="007D7175">
        <w:rPr>
          <w:rFonts w:cs="Times New Roman"/>
          <w:szCs w:val="28"/>
        </w:rPr>
        <w:t xml:space="preserve">. </w:t>
      </w:r>
    </w:p>
    <w:p w:rsidR="00EE3A95" w:rsidRDefault="0029677F" w:rsidP="0029677F">
      <w:pPr>
        <w:ind w:firstLine="709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cs="Times New Roman"/>
          <w:szCs w:val="28"/>
        </w:rPr>
        <w:t>Наиболее популярной</w:t>
      </w:r>
      <w:r w:rsidR="00E759B2">
        <w:rPr>
          <w:rFonts w:cs="Times New Roman"/>
          <w:szCs w:val="28"/>
        </w:rPr>
        <w:t xml:space="preserve"> </w:t>
      </w:r>
      <w:r w:rsidR="008A1526">
        <w:rPr>
          <w:rFonts w:cs="Times New Roman"/>
          <w:szCs w:val="28"/>
        </w:rPr>
        <w:t xml:space="preserve">первой </w:t>
      </w:r>
      <w:r w:rsidR="00E759B2">
        <w:rPr>
          <w:rFonts w:cs="Times New Roman"/>
          <w:szCs w:val="28"/>
        </w:rPr>
        <w:t xml:space="preserve">трёхмерной игрой стала </w:t>
      </w:r>
      <w:r w:rsidR="00E759B2">
        <w:rPr>
          <w:rFonts w:cs="Times New Roman"/>
          <w:szCs w:val="28"/>
          <w:lang w:val="en-US"/>
        </w:rPr>
        <w:t>Wolfenstein</w:t>
      </w:r>
      <w:r w:rsidR="00E759B2" w:rsidRPr="00E759B2">
        <w:rPr>
          <w:rFonts w:cs="Times New Roman"/>
          <w:szCs w:val="28"/>
        </w:rPr>
        <w:t xml:space="preserve"> 3</w:t>
      </w:r>
      <w:r w:rsidR="00E759B2">
        <w:rPr>
          <w:rFonts w:cs="Times New Roman"/>
          <w:szCs w:val="28"/>
          <w:lang w:val="en-US"/>
        </w:rPr>
        <w:t>D</w:t>
      </w:r>
      <w:r>
        <w:rPr>
          <w:rFonts w:cs="Times New Roman"/>
          <w:szCs w:val="28"/>
        </w:rPr>
        <w:t>, где д</w:t>
      </w:r>
      <w:r w:rsidR="00BA5128">
        <w:rPr>
          <w:rFonts w:cs="Times New Roman"/>
          <w:szCs w:val="28"/>
        </w:rPr>
        <w:t xml:space="preserve">ля отрисовки игрового мира использовался алгоритм </w:t>
      </w:r>
      <w:r w:rsidR="00BA5128">
        <w:rPr>
          <w:rFonts w:cs="Times New Roman"/>
          <w:szCs w:val="28"/>
          <w:lang w:val="en-US"/>
        </w:rPr>
        <w:t>ray</w:t>
      </w:r>
      <w:r w:rsidR="00BA5128" w:rsidRPr="00BA5128">
        <w:rPr>
          <w:rFonts w:cs="Times New Roman"/>
          <w:szCs w:val="28"/>
        </w:rPr>
        <w:t>-</w:t>
      </w:r>
      <w:r w:rsidR="00BA5128">
        <w:rPr>
          <w:rFonts w:cs="Times New Roman"/>
          <w:szCs w:val="28"/>
          <w:lang w:val="en-US"/>
        </w:rPr>
        <w:t>casting</w:t>
      </w:r>
      <w:r>
        <w:rPr>
          <w:rFonts w:cs="Times New Roman"/>
          <w:szCs w:val="28"/>
        </w:rPr>
        <w:t>. Данный метод</w:t>
      </w:r>
      <w:r w:rsidR="008A152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является одним из основных </w:t>
      </w:r>
      <w:r w:rsidRPr="008A1526">
        <w:rPr>
          <w:rFonts w:cs="Times New Roman"/>
          <w:szCs w:val="28"/>
        </w:rPr>
        <w:t>методов</w:t>
      </w:r>
      <w:r w:rsidR="008A1526" w:rsidRPr="008A1526">
        <w:rPr>
          <w:rFonts w:cs="Times New Roman"/>
          <w:color w:val="222222"/>
          <w:szCs w:val="28"/>
          <w:shd w:val="clear" w:color="auto" w:fill="FFFFFF"/>
        </w:rPr>
        <w:t xml:space="preserve"> рендеринга трёхмерной графики</w:t>
      </w:r>
      <w:r w:rsidR="00BA5128" w:rsidRPr="00A1677C">
        <w:rPr>
          <w:rFonts w:cs="Times New Roman"/>
          <w:szCs w:val="28"/>
        </w:rPr>
        <w:t xml:space="preserve">. </w:t>
      </w:r>
      <w:r w:rsidR="00BA5128" w:rsidRPr="00A1677C">
        <w:rPr>
          <w:rFonts w:cs="Times New Roman"/>
          <w:color w:val="222222"/>
          <w:szCs w:val="28"/>
          <w:shd w:val="clear" w:color="auto" w:fill="FFFFFF"/>
        </w:rPr>
        <w:t>Первый алгоритм рейкастинга (не рейтрейсинга), используемый для рендеринга, был представлен Артуром Аппелем в 1968 году</w:t>
      </w:r>
      <w:hyperlink r:id="rId13" w:anchor="cite_note-5" w:history="1"/>
      <w:r>
        <w:rPr>
          <w:rFonts w:cs="Times New Roman"/>
          <w:color w:val="222222"/>
          <w:szCs w:val="28"/>
          <w:shd w:val="clear" w:color="auto" w:fill="FFFFFF"/>
        </w:rPr>
        <w:t>. В основе рейкастинга стои</w:t>
      </w:r>
      <w:r w:rsidR="00BA5128" w:rsidRPr="00A1677C">
        <w:rPr>
          <w:rFonts w:cs="Times New Roman"/>
          <w:color w:val="222222"/>
          <w:szCs w:val="28"/>
          <w:shd w:val="clear" w:color="auto" w:fill="FFFFFF"/>
        </w:rPr>
        <w:t>т идея испускать лучи из «глаз» наблюдателя, один луч на </w:t>
      </w:r>
      <w:hyperlink r:id="rId14" w:tooltip="Пиксель" w:history="1">
        <w:r w:rsidR="00BA5128" w:rsidRPr="0070764A">
          <w:rPr>
            <w:rStyle w:val="ab"/>
            <w:rFonts w:cs="Times New Roman"/>
            <w:color w:val="000000" w:themeColor="text1"/>
            <w:szCs w:val="28"/>
            <w:u w:val="none"/>
            <w:shd w:val="clear" w:color="auto" w:fill="FFFFFF"/>
          </w:rPr>
          <w:t>пиксель</w:t>
        </w:r>
      </w:hyperlink>
      <w:r w:rsidR="00BA5128" w:rsidRPr="00A1677C">
        <w:rPr>
          <w:rFonts w:cs="Times New Roman"/>
          <w:color w:val="222222"/>
          <w:szCs w:val="28"/>
          <w:shd w:val="clear" w:color="auto" w:fill="FFFFFF"/>
        </w:rPr>
        <w:t>, и находить самый близкий объект, который блокирует путь распространения этого луча.</w:t>
      </w:r>
      <w:r w:rsidR="00A1677C" w:rsidRPr="00A1677C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</w:p>
    <w:p w:rsidR="00FF1A87" w:rsidRDefault="00FF1A87" w:rsidP="0029677F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 xml:space="preserve">Также для рендеринга трёхмерной графики используются такие алгоритмы, как растеризация,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raytracing</w:t>
      </w:r>
      <w:r w:rsidRPr="00FF1A87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</w:rPr>
        <w:t>трассировка путей</w:t>
      </w:r>
      <w:r w:rsidR="007010D5">
        <w:rPr>
          <w:rFonts w:cs="Times New Roman"/>
          <w:color w:val="222222"/>
          <w:szCs w:val="28"/>
          <w:shd w:val="clear" w:color="auto" w:fill="FFFFFF"/>
        </w:rPr>
        <w:t>[</w:t>
      </w:r>
      <w:r w:rsidR="007010D5" w:rsidRPr="007010D5">
        <w:rPr>
          <w:rFonts w:cs="Times New Roman"/>
          <w:color w:val="222222"/>
          <w:szCs w:val="28"/>
          <w:shd w:val="clear" w:color="auto" w:fill="FFFFFF"/>
        </w:rPr>
        <w:t>1]</w:t>
      </w:r>
      <w:r>
        <w:rPr>
          <w:rFonts w:cs="Times New Roman"/>
          <w:color w:val="222222"/>
          <w:szCs w:val="28"/>
          <w:shd w:val="clear" w:color="auto" w:fill="FFFFFF"/>
        </w:rPr>
        <w:t>.</w:t>
      </w:r>
    </w:p>
    <w:p w:rsidR="00FF1A87" w:rsidRPr="00FF1A87" w:rsidRDefault="00FF1A87" w:rsidP="0029677F">
      <w:pPr>
        <w:ind w:firstLine="709"/>
        <w:rPr>
          <w:rFonts w:cs="Times New Roman"/>
          <w:szCs w:val="28"/>
        </w:rPr>
      </w:pPr>
      <w:r>
        <w:rPr>
          <w:rFonts w:cs="Times New Roman"/>
          <w:color w:val="222222"/>
          <w:szCs w:val="28"/>
          <w:shd w:val="clear" w:color="auto" w:fill="FFFFFF"/>
        </w:rPr>
        <w:t xml:space="preserve">Наиболее похожий на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ray</w:t>
      </w:r>
      <w:r w:rsidRPr="00FF1A87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casting</w:t>
      </w:r>
      <w:r w:rsidRPr="00FF1A87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</w:rPr>
        <w:t xml:space="preserve">является метод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ray</w:t>
      </w:r>
      <w:r w:rsidRPr="00FF1A87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tracing</w:t>
      </w:r>
      <w:r>
        <w:rPr>
          <w:rFonts w:cs="Times New Roman"/>
          <w:color w:val="222222"/>
          <w:szCs w:val="28"/>
          <w:shd w:val="clear" w:color="auto" w:fill="FFFFFF"/>
        </w:rPr>
        <w:t>, в котром также и</w:t>
      </w:r>
      <w:r w:rsidRPr="00FF1A87">
        <w:rPr>
          <w:rFonts w:cs="Times New Roman"/>
          <w:color w:val="222222"/>
          <w:szCs w:val="28"/>
          <w:shd w:val="clear" w:color="auto" w:fill="FFFFFF"/>
        </w:rPr>
        <w:t>з точки наблюдения на объекты сцены направляются лучи, с помощью которых определяется цвет пиксела на двумерном экране</w:t>
      </w:r>
      <w:r>
        <w:rPr>
          <w:rFonts w:cs="Times New Roman"/>
          <w:color w:val="222222"/>
          <w:szCs w:val="28"/>
          <w:shd w:val="clear" w:color="auto" w:fill="FFFFFF"/>
        </w:rPr>
        <w:t xml:space="preserve">. Отличие заключается в том, что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Pr="00FF1A87">
        <w:rPr>
          <w:rFonts w:cs="Times New Roman"/>
          <w:color w:val="222222"/>
          <w:szCs w:val="28"/>
          <w:shd w:val="clear" w:color="auto" w:fill="FFFFFF"/>
        </w:rPr>
        <w:t xml:space="preserve">при этом луч не прекращает своё распространение, а разделяется на три луча-компонента, каждый из которых вносит свой вклад в цвет пикселя на двумерном экране: отражённый, теневой и преломлённый. </w:t>
      </w:r>
      <w:r w:rsidRPr="00FF1A87">
        <w:rPr>
          <w:rFonts w:cs="Times New Roman"/>
          <w:color w:val="222222"/>
          <w:szCs w:val="28"/>
          <w:shd w:val="clear" w:color="auto" w:fill="FFFFFF"/>
        </w:rPr>
        <w:lastRenderedPageBreak/>
        <w:t>Количество таких компонентов определяет глубину трассировки и влияет на качество и фотореалистичность изображения.</w:t>
      </w:r>
      <w:r>
        <w:rPr>
          <w:rFonts w:cs="Times New Roman"/>
          <w:color w:val="222222"/>
          <w:szCs w:val="28"/>
          <w:shd w:val="clear" w:color="auto" w:fill="FFFFFF"/>
        </w:rPr>
        <w:t xml:space="preserve"> </w:t>
      </w:r>
    </w:p>
    <w:p w:rsidR="009A0CFB" w:rsidRPr="00892843" w:rsidRDefault="00925B75" w:rsidP="002810F7">
      <w:pPr>
        <w:ind w:firstLine="709"/>
        <w:rPr>
          <w:rFonts w:cs="Times New Roman"/>
          <w:color w:val="333333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Целью данного курсового проекта является разработка и</w:t>
      </w:r>
      <w:r w:rsidR="002810F7">
        <w:rPr>
          <w:rFonts w:cs="Times New Roman"/>
          <w:color w:val="222222"/>
          <w:szCs w:val="28"/>
          <w:shd w:val="clear" w:color="auto" w:fill="FFFFFF"/>
        </w:rPr>
        <w:t>грового программного средства</w:t>
      </w:r>
      <w:r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Pr="0056528B">
        <w:rPr>
          <w:rFonts w:cs="Times New Roman"/>
          <w:color w:val="222222"/>
          <w:szCs w:val="28"/>
          <w:shd w:val="clear" w:color="auto" w:fill="FFFFFF"/>
        </w:rPr>
        <w:t>«</w:t>
      </w:r>
      <w:r w:rsidR="00B31478">
        <w:rPr>
          <w:rFonts w:cs="Times New Roman"/>
          <w:color w:val="222222"/>
          <w:szCs w:val="28"/>
          <w:shd w:val="clear" w:color="auto" w:fill="FFFFFF"/>
        </w:rPr>
        <w:t>3</w:t>
      </w:r>
      <w:r w:rsidR="00B31478">
        <w:rPr>
          <w:rFonts w:cs="Times New Roman"/>
          <w:color w:val="222222"/>
          <w:szCs w:val="28"/>
          <w:shd w:val="clear" w:color="auto" w:fill="FFFFFF"/>
          <w:lang w:val="en-US"/>
        </w:rPr>
        <w:t>D</w:t>
      </w:r>
      <w:r w:rsidR="00B31478" w:rsidRPr="00B31478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B31478">
        <w:rPr>
          <w:rFonts w:cs="Times New Roman"/>
          <w:color w:val="222222"/>
          <w:szCs w:val="28"/>
          <w:shd w:val="clear" w:color="auto" w:fill="FFFFFF"/>
          <w:lang w:val="en-US"/>
        </w:rPr>
        <w:t>Shooter</w:t>
      </w:r>
      <w:r>
        <w:rPr>
          <w:rFonts w:cs="Times New Roman"/>
          <w:color w:val="222222"/>
          <w:szCs w:val="28"/>
          <w:shd w:val="clear" w:color="auto" w:fill="FFFFFF"/>
        </w:rPr>
        <w:t>»</w:t>
      </w:r>
      <w:r w:rsidR="00EE3A95">
        <w:rPr>
          <w:rFonts w:cs="Times New Roman"/>
          <w:color w:val="222222"/>
          <w:szCs w:val="28"/>
          <w:shd w:val="clear" w:color="auto" w:fill="FFFFFF"/>
        </w:rPr>
        <w:t xml:space="preserve">, использующий технологию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ray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>-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casting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</w:rPr>
        <w:t xml:space="preserve">и, подобно 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>3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D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Monster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 </w:t>
      </w:r>
      <w:r w:rsidR="00EE3A95">
        <w:rPr>
          <w:rFonts w:cs="Times New Roman"/>
          <w:color w:val="222222"/>
          <w:szCs w:val="28"/>
          <w:shd w:val="clear" w:color="auto" w:fill="FFFFFF"/>
          <w:lang w:val="en-US"/>
        </w:rPr>
        <w:t>Maze</w:t>
      </w:r>
      <w:r w:rsidR="00EE3A95" w:rsidRPr="00EE3A95">
        <w:rPr>
          <w:rFonts w:cs="Times New Roman"/>
          <w:color w:val="222222"/>
          <w:szCs w:val="28"/>
          <w:shd w:val="clear" w:color="auto" w:fill="FFFFFF"/>
        </w:rPr>
        <w:t xml:space="preserve">, </w:t>
      </w:r>
      <w:r w:rsidR="00947839">
        <w:rPr>
          <w:rFonts w:cs="Times New Roman"/>
          <w:color w:val="222222"/>
          <w:szCs w:val="28"/>
          <w:shd w:val="clear" w:color="auto" w:fill="FFFFFF"/>
        </w:rPr>
        <w:t>представляющий изображение с помощью символов псевдографики</w:t>
      </w:r>
      <w:r>
        <w:rPr>
          <w:rFonts w:cs="Times New Roman"/>
          <w:color w:val="222222"/>
          <w:szCs w:val="28"/>
          <w:shd w:val="clear" w:color="auto" w:fill="FFFFFF"/>
        </w:rPr>
        <w:t>.</w:t>
      </w:r>
      <w:r w:rsidR="00947839">
        <w:rPr>
          <w:rFonts w:cs="Times New Roman"/>
          <w:color w:val="222222"/>
          <w:szCs w:val="28"/>
          <w:shd w:val="clear" w:color="auto" w:fill="FFFFFF"/>
        </w:rPr>
        <w:t xml:space="preserve"> Стоит также отметить, что данная программа будет  полностью в консольном режиме, при этом используя только некоторые функции </w:t>
      </w:r>
      <w:r w:rsidR="00947839">
        <w:rPr>
          <w:rFonts w:cs="Times New Roman"/>
          <w:color w:val="222222"/>
          <w:szCs w:val="28"/>
          <w:shd w:val="clear" w:color="auto" w:fill="FFFFFF"/>
          <w:lang w:val="en-US"/>
        </w:rPr>
        <w:t>WinAPI</w:t>
      </w:r>
      <w:r w:rsidR="00947839">
        <w:rPr>
          <w:rFonts w:cs="Times New Roman"/>
          <w:color w:val="222222"/>
          <w:szCs w:val="28"/>
          <w:shd w:val="clear" w:color="auto" w:fill="FFFFFF"/>
        </w:rPr>
        <w:t xml:space="preserve">. Таким образом данное ПО не имеет сильной привязки к конкретной библиотеке, что позволяет сосредоточиться на самом изучении принципов трёхмерной графики, а не на её реализации в какой-либо графической библиотеке, также это делает проект более гибким в плане </w:t>
      </w:r>
      <w:r w:rsidR="008A1526">
        <w:rPr>
          <w:rFonts w:cs="Times New Roman"/>
          <w:color w:val="222222"/>
          <w:szCs w:val="28"/>
          <w:shd w:val="clear" w:color="auto" w:fill="FFFFFF"/>
        </w:rPr>
        <w:t xml:space="preserve">дальнейшей </w:t>
      </w:r>
      <w:r w:rsidR="00947839">
        <w:rPr>
          <w:rFonts w:cs="Times New Roman"/>
          <w:color w:val="222222"/>
          <w:szCs w:val="28"/>
          <w:shd w:val="clear" w:color="auto" w:fill="FFFFFF"/>
        </w:rPr>
        <w:t>визуализации.</w:t>
      </w:r>
      <w:r w:rsidR="00402A6A" w:rsidRPr="00892843">
        <w:rPr>
          <w:rFonts w:cs="Times New Roman"/>
          <w:szCs w:val="28"/>
        </w:rPr>
        <w:br w:type="page"/>
      </w:r>
    </w:p>
    <w:p w:rsidR="009A0CFB" w:rsidRPr="00F96B9F" w:rsidRDefault="002810F7" w:rsidP="006E1A54">
      <w:pPr>
        <w:pStyle w:val="a8"/>
      </w:pPr>
      <w:bookmarkStart w:id="7" w:name="_Toc513307309"/>
      <w:bookmarkStart w:id="8" w:name="_Toc513665879"/>
      <w:r>
        <w:lastRenderedPageBreak/>
        <w:t>1</w:t>
      </w:r>
      <w:r w:rsidRPr="00BD761E">
        <w:t xml:space="preserve">  </w:t>
      </w:r>
      <w:r w:rsidR="009A0CFB" w:rsidRPr="00F96B9F">
        <w:t>АНАЛИЗ ПРЕДМЕТНОЙ ОБЛАСТИ</w:t>
      </w:r>
      <w:bookmarkEnd w:id="7"/>
      <w:bookmarkEnd w:id="8"/>
    </w:p>
    <w:p w:rsidR="004F1224" w:rsidRDefault="004F1224" w:rsidP="002D2160"/>
    <w:p w:rsidR="004F1224" w:rsidRDefault="006F1082" w:rsidP="006E1A54">
      <w:pPr>
        <w:pStyle w:val="af0"/>
      </w:pPr>
      <w:bookmarkStart w:id="9" w:name="_Toc513307310"/>
      <w:bookmarkStart w:id="10" w:name="_Toc513665880"/>
      <w:r>
        <w:t xml:space="preserve">1.1  </w:t>
      </w:r>
      <w:r w:rsidR="004F1224">
        <w:t>Обзор аналогов</w:t>
      </w:r>
      <w:bookmarkEnd w:id="9"/>
      <w:bookmarkEnd w:id="10"/>
    </w:p>
    <w:p w:rsidR="007018BB" w:rsidRPr="00892843" w:rsidRDefault="007018BB" w:rsidP="002D2160"/>
    <w:p w:rsidR="00C63CA9" w:rsidRDefault="00C63CA9" w:rsidP="003E343D">
      <w:r>
        <w:tab/>
        <w:t xml:space="preserve">Пожалуй, наиболее популярными играми с использованием псевдотрёхмерных движков являются </w:t>
      </w:r>
      <w:r>
        <w:rPr>
          <w:lang w:val="en-US"/>
        </w:rPr>
        <w:t>Wolfenstein</w:t>
      </w:r>
      <w:r w:rsidRPr="00C63CA9">
        <w:t xml:space="preserve"> 3</w:t>
      </w:r>
      <w:r>
        <w:rPr>
          <w:lang w:val="en-US"/>
        </w:rPr>
        <w:t>D</w:t>
      </w:r>
      <w:r w:rsidRPr="00C63CA9">
        <w:t xml:space="preserve"> </w:t>
      </w:r>
      <w:r>
        <w:t xml:space="preserve">и </w:t>
      </w:r>
      <w:r>
        <w:rPr>
          <w:lang w:val="en-US"/>
        </w:rPr>
        <w:t>Doom</w:t>
      </w:r>
      <w:r w:rsidR="00F31443">
        <w:t xml:space="preserve">, разработанные студией </w:t>
      </w:r>
      <w:r w:rsidR="00F31443">
        <w:rPr>
          <w:lang w:val="en-US"/>
        </w:rPr>
        <w:t>id</w:t>
      </w:r>
      <w:r w:rsidR="00F31443" w:rsidRPr="00F31443">
        <w:t xml:space="preserve"> </w:t>
      </w:r>
      <w:r w:rsidR="00F31443">
        <w:rPr>
          <w:lang w:val="en-US"/>
        </w:rPr>
        <w:t>Software</w:t>
      </w:r>
      <w:r w:rsidRPr="00C63CA9">
        <w:t>.</w:t>
      </w:r>
      <w:r>
        <w:t xml:space="preserve"> </w:t>
      </w:r>
    </w:p>
    <w:p w:rsidR="00B14459" w:rsidRPr="00C63CA9" w:rsidRDefault="003E343D" w:rsidP="003E343D">
      <w:pPr>
        <w:rPr>
          <w:szCs w:val="28"/>
        </w:rPr>
      </w:pPr>
      <w:r>
        <w:tab/>
      </w:r>
      <w:r w:rsidR="00C63CA9">
        <w:t xml:space="preserve">Особенностями игры </w:t>
      </w:r>
      <w:r w:rsidR="00C63CA9">
        <w:rPr>
          <w:lang w:val="en-US"/>
        </w:rPr>
        <w:t>Wolfenstein</w:t>
      </w:r>
      <w:r w:rsidR="00C63CA9" w:rsidRPr="00C63CA9">
        <w:t xml:space="preserve"> 3</w:t>
      </w:r>
      <w:r w:rsidR="00C63CA9">
        <w:rPr>
          <w:lang w:val="en-US"/>
        </w:rPr>
        <w:t>D</w:t>
      </w:r>
      <w:r w:rsidR="00C63CA9" w:rsidRPr="00C63CA9">
        <w:t xml:space="preserve"> </w:t>
      </w:r>
      <w:r w:rsidR="00C63CA9">
        <w:t>является то, что один</w:t>
      </w:r>
      <w:r w:rsidR="00F31443">
        <w:t xml:space="preserve"> из её создателей, </w:t>
      </w:r>
      <w:r w:rsidR="00C63CA9">
        <w:t>Джон Кармак</w:t>
      </w:r>
      <w:r w:rsidR="00F31443">
        <w:t>,</w:t>
      </w:r>
      <w:r w:rsidR="00C63CA9">
        <w:t xml:space="preserve">  использовал </w:t>
      </w:r>
      <w:r w:rsidR="00C63CA9" w:rsidRPr="00C63CA9">
        <w:rPr>
          <w:rFonts w:cs="Times New Roman"/>
          <w:color w:val="222222"/>
          <w:szCs w:val="28"/>
          <w:shd w:val="clear" w:color="auto" w:fill="FFFFFF"/>
        </w:rPr>
        <w:t>необычный в то время подход с отображением графики с помощью </w:t>
      </w:r>
      <w:hyperlink r:id="rId15" w:tooltip="Ray casting" w:history="1">
        <w:r w:rsidR="00C63CA9" w:rsidRPr="00C63CA9">
          <w:rPr>
            <w:rStyle w:val="ab"/>
            <w:rFonts w:cs="Times New Roman"/>
            <w:color w:val="000000" w:themeColor="text1"/>
            <w:szCs w:val="28"/>
            <w:u w:val="none"/>
            <w:shd w:val="clear" w:color="auto" w:fill="FFFFFF"/>
          </w:rPr>
          <w:t>метода бросания лучей</w:t>
        </w:r>
      </w:hyperlink>
      <w:r w:rsidR="00C63CA9">
        <w:rPr>
          <w:rFonts w:cs="Times New Roman"/>
          <w:color w:val="000000" w:themeColor="text1"/>
          <w:szCs w:val="28"/>
        </w:rPr>
        <w:t xml:space="preserve"> (</w:t>
      </w:r>
      <w:r w:rsidR="00C63CA9">
        <w:rPr>
          <w:rFonts w:cs="Times New Roman"/>
          <w:color w:val="000000" w:themeColor="text1"/>
          <w:szCs w:val="28"/>
          <w:lang w:val="en-US"/>
        </w:rPr>
        <w:t>Ray</w:t>
      </w:r>
      <w:r w:rsidR="00C63CA9" w:rsidRPr="00C63CA9">
        <w:rPr>
          <w:rFonts w:cs="Times New Roman"/>
          <w:color w:val="000000" w:themeColor="text1"/>
          <w:szCs w:val="28"/>
        </w:rPr>
        <w:t xml:space="preserve"> </w:t>
      </w:r>
      <w:r w:rsidR="00C63CA9">
        <w:rPr>
          <w:rFonts w:cs="Times New Roman"/>
          <w:color w:val="000000" w:themeColor="text1"/>
          <w:szCs w:val="28"/>
          <w:lang w:val="en-US"/>
        </w:rPr>
        <w:t>casting</w:t>
      </w:r>
      <w:r w:rsidR="00C63CA9">
        <w:rPr>
          <w:rFonts w:cs="Times New Roman"/>
          <w:color w:val="000000" w:themeColor="text1"/>
          <w:szCs w:val="28"/>
        </w:rPr>
        <w:t>, алгоритм которого будет расс</w:t>
      </w:r>
      <w:r w:rsidR="00F31443">
        <w:rPr>
          <w:rFonts w:cs="Times New Roman"/>
          <w:color w:val="000000" w:themeColor="text1"/>
          <w:szCs w:val="28"/>
        </w:rPr>
        <w:t>мотрен далее в разделе 2.4</w:t>
      </w:r>
      <w:r w:rsidR="00C63CA9">
        <w:rPr>
          <w:rFonts w:cs="Times New Roman"/>
          <w:color w:val="000000" w:themeColor="text1"/>
          <w:szCs w:val="28"/>
        </w:rPr>
        <w:t>)</w:t>
      </w:r>
      <w:r w:rsidR="00C63CA9" w:rsidRPr="00C63CA9">
        <w:rPr>
          <w:rFonts w:cs="Times New Roman"/>
          <w:color w:val="222222"/>
          <w:szCs w:val="28"/>
          <w:shd w:val="clear" w:color="auto" w:fill="FFFFFF"/>
        </w:rPr>
        <w:t>, при котором требуется рассчитывать только поверхности, видимые игроку, а не всё окружающее его пространство.</w:t>
      </w:r>
      <w:r w:rsidR="00C63CA9" w:rsidRPr="00C63CA9">
        <w:rPr>
          <w:rFonts w:ascii="Arial" w:hAnsi="Arial" w:cs="Arial"/>
          <w:color w:val="222222"/>
          <w:szCs w:val="28"/>
          <w:shd w:val="clear" w:color="auto" w:fill="FFFFFF"/>
        </w:rPr>
        <w:t> </w:t>
      </w:r>
    </w:p>
    <w:p w:rsidR="006F1082" w:rsidRDefault="006F1082" w:rsidP="003E343D"/>
    <w:p w:rsidR="00113530" w:rsidRDefault="00F31443" w:rsidP="000538C4">
      <w:pPr>
        <w:jc w:val="center"/>
        <w:rPr>
          <w:color w:val="0000FF"/>
        </w:rPr>
      </w:pPr>
      <w:r>
        <w:rPr>
          <w:noProof/>
          <w:lang w:eastAsia="ru-RU"/>
        </w:rPr>
        <w:drawing>
          <wp:inline distT="0" distB="0" distL="0" distR="0" wp14:anchorId="467E100E" wp14:editId="6D3AC0C0">
            <wp:extent cx="5939790" cy="3712369"/>
            <wp:effectExtent l="0" t="0" r="3810" b="2540"/>
            <wp:docPr id="9" name="Рисунок 9" descr="https://upload.wikimedia.org/wikipedia/ru/5/50/Wolf_3D_screensh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ru/5/50/Wolf_3D_screenshot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2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A87" w:rsidRPr="002C17D1" w:rsidRDefault="00FF1A87" w:rsidP="000538C4">
      <w:pPr>
        <w:jc w:val="center"/>
        <w:rPr>
          <w:color w:val="0000FF"/>
        </w:rPr>
      </w:pPr>
    </w:p>
    <w:p w:rsidR="00FB34FF" w:rsidRPr="00F31443" w:rsidRDefault="00B87900" w:rsidP="00F31443">
      <w:pPr>
        <w:pStyle w:val="ac"/>
        <w:spacing w:before="0" w:beforeAutospacing="0" w:after="0" w:afterAutospacing="0"/>
        <w:jc w:val="center"/>
        <w:rPr>
          <w:rStyle w:val="ab"/>
          <w:color w:val="000000" w:themeColor="text1"/>
          <w:sz w:val="28"/>
          <w:szCs w:val="28"/>
          <w:u w:val="none"/>
        </w:rPr>
      </w:pPr>
      <w:r>
        <w:rPr>
          <w:color w:val="000000" w:themeColor="text1"/>
          <w:sz w:val="28"/>
          <w:szCs w:val="28"/>
        </w:rPr>
        <w:t>Рисунок 1.</w:t>
      </w:r>
      <w:r w:rsidR="00290016">
        <w:rPr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</w:t>
      </w:r>
      <w:r w:rsidR="00D35F9B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FB34FF">
        <w:rPr>
          <w:color w:val="000000" w:themeColor="text1"/>
          <w:sz w:val="28"/>
          <w:szCs w:val="28"/>
        </w:rPr>
        <w:t>«</w:t>
      </w:r>
      <w:r w:rsidR="00F31443">
        <w:rPr>
          <w:color w:val="000000" w:themeColor="text1"/>
          <w:sz w:val="28"/>
          <w:szCs w:val="28"/>
          <w:lang w:val="en-US"/>
        </w:rPr>
        <w:t>Wolfenstein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B34FF">
        <w:rPr>
          <w:color w:val="000000" w:themeColor="text1"/>
          <w:sz w:val="28"/>
          <w:szCs w:val="28"/>
        </w:rPr>
        <w:t>»</w:t>
      </w:r>
      <w:r>
        <w:rPr>
          <w:color w:val="000000" w:themeColor="text1"/>
          <w:sz w:val="28"/>
          <w:szCs w:val="28"/>
        </w:rPr>
        <w:t>, а</w:t>
      </w:r>
      <w:r w:rsidR="00FB34FF" w:rsidRPr="00FB34FF">
        <w:rPr>
          <w:color w:val="000000" w:themeColor="text1"/>
          <w:sz w:val="28"/>
          <w:szCs w:val="28"/>
        </w:rPr>
        <w:t>налог игры «</w:t>
      </w:r>
      <w:r w:rsidR="00F31443">
        <w:rPr>
          <w:color w:val="000000" w:themeColor="text1"/>
          <w:sz w:val="28"/>
          <w:szCs w:val="28"/>
          <w:lang w:val="en-US"/>
        </w:rPr>
        <w:t>Shooter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31443">
        <w:rPr>
          <w:color w:val="000000" w:themeColor="text1"/>
          <w:sz w:val="28"/>
          <w:szCs w:val="28"/>
        </w:rPr>
        <w:t>»</w:t>
      </w:r>
    </w:p>
    <w:p w:rsidR="00B14459" w:rsidRDefault="00B14459" w:rsidP="00B14459">
      <w:pPr>
        <w:pStyle w:val="ac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06437C" w:rsidRPr="00946A63" w:rsidRDefault="00B14459" w:rsidP="00F31443">
      <w:pPr>
        <w:pStyle w:val="ac"/>
        <w:spacing w:before="0" w:beforeAutospacing="0" w:after="0" w:afterAutospacing="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r w:rsidR="00F31443" w:rsidRPr="008A1526">
        <w:rPr>
          <w:color w:val="222222"/>
          <w:sz w:val="28"/>
          <w:szCs w:val="28"/>
          <w:shd w:val="clear" w:color="auto" w:fill="FFFFFF"/>
        </w:rPr>
        <w:t xml:space="preserve">Игра </w:t>
      </w:r>
      <w:r w:rsidR="00F31443" w:rsidRPr="008A1526">
        <w:rPr>
          <w:color w:val="222222"/>
          <w:sz w:val="28"/>
          <w:szCs w:val="28"/>
          <w:shd w:val="clear" w:color="auto" w:fill="FFFFFF"/>
          <w:lang w:val="en-US"/>
        </w:rPr>
        <w:t>Doom</w:t>
      </w:r>
      <w:r w:rsidR="00F31443" w:rsidRPr="008A1526">
        <w:rPr>
          <w:color w:val="222222"/>
          <w:sz w:val="28"/>
          <w:szCs w:val="28"/>
          <w:shd w:val="clear" w:color="auto" w:fill="FFFFFF"/>
        </w:rPr>
        <w:t xml:space="preserve"> (1993 г.)  также создавалась под предводи</w:t>
      </w:r>
      <w:r w:rsidR="008A1526">
        <w:rPr>
          <w:color w:val="222222"/>
          <w:sz w:val="28"/>
          <w:szCs w:val="28"/>
          <w:shd w:val="clear" w:color="auto" w:fill="FFFFFF"/>
        </w:rPr>
        <w:t xml:space="preserve">тельством Джона Кармака. Движок </w:t>
      </w:r>
      <w:r w:rsidR="00F31443" w:rsidRPr="008A1526">
        <w:rPr>
          <w:color w:val="222222"/>
          <w:sz w:val="28"/>
          <w:szCs w:val="28"/>
          <w:shd w:val="clear" w:color="auto" w:fill="FFFFFF"/>
        </w:rPr>
        <w:t>создавался на </w:t>
      </w:r>
      <w:hyperlink r:id="rId17" w:tooltip="Си (язык программирования)" w:history="1">
        <w:r w:rsidR="00F31443" w:rsidRPr="008A1526">
          <w:rPr>
            <w:rStyle w:val="ab"/>
            <w:color w:val="000000" w:themeColor="text1"/>
            <w:sz w:val="28"/>
            <w:szCs w:val="28"/>
            <w:u w:val="none"/>
            <w:shd w:val="clear" w:color="auto" w:fill="FFFFFF"/>
          </w:rPr>
          <w:t>Си</w:t>
        </w:r>
      </w:hyperlink>
      <w:r w:rsidR="008A1526">
        <w:rPr>
          <w:color w:val="222222"/>
          <w:sz w:val="28"/>
          <w:szCs w:val="28"/>
          <w:shd w:val="clear" w:color="auto" w:fill="FFFFFF"/>
        </w:rPr>
        <w:t xml:space="preserve"> на </w:t>
      </w:r>
      <w:r w:rsidR="00F31443" w:rsidRPr="008A1526">
        <w:rPr>
          <w:color w:val="222222"/>
          <w:sz w:val="28"/>
          <w:szCs w:val="28"/>
          <w:shd w:val="clear" w:color="auto" w:fill="FFFFFF"/>
        </w:rPr>
        <w:t>рабочих</w:t>
      </w:r>
      <w:r w:rsidR="008A1526">
        <w:rPr>
          <w:color w:val="222222"/>
          <w:sz w:val="28"/>
          <w:szCs w:val="28"/>
          <w:shd w:val="clear" w:color="auto" w:fill="FFFFFF"/>
        </w:rPr>
        <w:t xml:space="preserve"> </w:t>
      </w:r>
      <w:r w:rsidR="00F31443" w:rsidRPr="008A1526">
        <w:rPr>
          <w:color w:val="222222"/>
          <w:sz w:val="28"/>
          <w:szCs w:val="28"/>
          <w:shd w:val="clear" w:color="auto" w:fill="FFFFFF"/>
        </w:rPr>
        <w:t>станциях</w:t>
      </w:r>
      <w:r w:rsidR="008A1526">
        <w:rPr>
          <w:color w:val="222222"/>
          <w:sz w:val="28"/>
          <w:szCs w:val="28"/>
          <w:shd w:val="clear" w:color="auto" w:fill="FFFFFF"/>
        </w:rPr>
        <w:t xml:space="preserve"> </w:t>
      </w:r>
      <w:r w:rsidR="00F31443" w:rsidRPr="008A1526">
        <w:rPr>
          <w:color w:val="222222"/>
          <w:sz w:val="28"/>
          <w:szCs w:val="28"/>
          <w:shd w:val="clear" w:color="auto" w:fill="FFFFFF"/>
        </w:rPr>
        <w:t> </w:t>
      </w:r>
      <w:hyperlink r:id="rId18" w:tooltip="NeXT" w:history="1">
        <w:r w:rsidR="00F31443" w:rsidRPr="008A1526">
          <w:rPr>
            <w:rStyle w:val="ab"/>
            <w:color w:val="000000" w:themeColor="text1"/>
            <w:sz w:val="28"/>
            <w:szCs w:val="28"/>
            <w:u w:val="none"/>
            <w:shd w:val="clear" w:color="auto" w:fill="FFFFFF"/>
          </w:rPr>
          <w:t>NeXT</w:t>
        </w:r>
      </w:hyperlink>
      <w:r w:rsidR="00F31443" w:rsidRPr="008A1526">
        <w:rPr>
          <w:color w:val="222222"/>
          <w:sz w:val="28"/>
          <w:szCs w:val="28"/>
          <w:shd w:val="clear" w:color="auto" w:fill="FFFFFF"/>
        </w:rPr>
        <w:t> на операционной системе</w:t>
      </w:r>
      <w:r w:rsidR="008A1526">
        <w:rPr>
          <w:color w:val="222222"/>
          <w:sz w:val="28"/>
          <w:szCs w:val="28"/>
          <w:shd w:val="clear" w:color="auto" w:fill="FFFFFF"/>
        </w:rPr>
        <w:t xml:space="preserve"> </w:t>
      </w:r>
      <w:hyperlink r:id="rId19" w:tooltip="NEXTSTEP" w:history="1">
        <w:r w:rsidR="00F31443" w:rsidRPr="008A1526">
          <w:rPr>
            <w:rStyle w:val="ab"/>
            <w:color w:val="000000" w:themeColor="text1"/>
            <w:sz w:val="28"/>
            <w:szCs w:val="28"/>
            <w:u w:val="none"/>
            <w:shd w:val="clear" w:color="auto" w:fill="FFFFFF"/>
          </w:rPr>
          <w:t>NEXTSTEP</w:t>
        </w:r>
      </w:hyperlink>
      <w:r w:rsidR="00F31443"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</w:p>
    <w:p w:rsidR="00BC18C6" w:rsidRPr="00BC18C6" w:rsidRDefault="00BC18C6" w:rsidP="00B14459">
      <w:pPr>
        <w:pStyle w:val="ac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680636" w:rsidRDefault="00F31443" w:rsidP="002C17D1">
      <w:pPr>
        <w:pStyle w:val="ac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2017386" wp14:editId="0CB99334">
            <wp:extent cx="5939790" cy="3341132"/>
            <wp:effectExtent l="0" t="0" r="3810" b="0"/>
            <wp:docPr id="10" name="Рисунок 10" descr="https://twojepc.pl/html/recenzja_doom_3_bfg_edition/d12/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twojepc.pl/html/recenzja_doom_3_bfg_edition/d12/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A87" w:rsidRDefault="00FF1A87" w:rsidP="002C17D1">
      <w:pPr>
        <w:pStyle w:val="ac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F05454" w:rsidRDefault="0059309E" w:rsidP="00E37F14">
      <w:pPr>
        <w:pStyle w:val="ac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исунок 1.</w:t>
      </w:r>
      <w:r w:rsidRPr="0059309E">
        <w:rPr>
          <w:color w:val="000000" w:themeColor="text1"/>
          <w:sz w:val="28"/>
          <w:szCs w:val="28"/>
        </w:rPr>
        <w:t>2</w:t>
      </w:r>
      <w:r w:rsidR="00F05454" w:rsidRPr="00094234">
        <w:rPr>
          <w:color w:val="000000" w:themeColor="text1"/>
          <w:sz w:val="28"/>
          <w:szCs w:val="28"/>
        </w:rPr>
        <w:t xml:space="preserve"> </w:t>
      </w:r>
      <w:r w:rsidR="00D35F9B">
        <w:rPr>
          <w:color w:val="000000" w:themeColor="text1"/>
          <w:sz w:val="28"/>
          <w:szCs w:val="28"/>
        </w:rPr>
        <w:t>–</w:t>
      </w:r>
      <w:r w:rsidR="00F05454" w:rsidRPr="00094234">
        <w:rPr>
          <w:color w:val="000000" w:themeColor="text1"/>
          <w:sz w:val="28"/>
          <w:szCs w:val="28"/>
        </w:rPr>
        <w:t xml:space="preserve"> </w:t>
      </w:r>
      <w:r w:rsidR="008E0B13">
        <w:rPr>
          <w:color w:val="000000" w:themeColor="text1"/>
          <w:sz w:val="28"/>
          <w:szCs w:val="28"/>
        </w:rPr>
        <w:t>«</w:t>
      </w:r>
      <w:r w:rsidR="00F31443">
        <w:rPr>
          <w:color w:val="000000" w:themeColor="text1"/>
          <w:sz w:val="28"/>
          <w:szCs w:val="28"/>
          <w:lang w:val="en-US"/>
        </w:rPr>
        <w:t>Doom</w:t>
      </w:r>
      <w:r w:rsidR="008E0B13">
        <w:rPr>
          <w:rStyle w:val="ab"/>
          <w:color w:val="000000" w:themeColor="text1"/>
          <w:sz w:val="28"/>
          <w:szCs w:val="28"/>
          <w:u w:val="none"/>
        </w:rPr>
        <w:t>»</w:t>
      </w:r>
      <w:r w:rsidR="00F31443">
        <w:rPr>
          <w:color w:val="000000" w:themeColor="text1"/>
          <w:sz w:val="28"/>
          <w:szCs w:val="28"/>
        </w:rPr>
        <w:t>, аналог «</w:t>
      </w:r>
      <w:r w:rsidR="00F31443">
        <w:rPr>
          <w:color w:val="000000" w:themeColor="text1"/>
          <w:sz w:val="28"/>
          <w:szCs w:val="28"/>
          <w:lang w:val="en-US"/>
        </w:rPr>
        <w:t>Shooter</w:t>
      </w:r>
      <w:r w:rsidR="00F31443" w:rsidRPr="00F31443">
        <w:rPr>
          <w:color w:val="000000" w:themeColor="text1"/>
          <w:sz w:val="28"/>
          <w:szCs w:val="28"/>
        </w:rPr>
        <w:t xml:space="preserve"> 3</w:t>
      </w:r>
      <w:r w:rsidR="00F31443">
        <w:rPr>
          <w:color w:val="000000" w:themeColor="text1"/>
          <w:sz w:val="28"/>
          <w:szCs w:val="28"/>
          <w:lang w:val="en-US"/>
        </w:rPr>
        <w:t>D</w:t>
      </w:r>
      <w:r w:rsidR="00F05454" w:rsidRPr="00094234">
        <w:rPr>
          <w:color w:val="000000" w:themeColor="text1"/>
          <w:sz w:val="28"/>
          <w:szCs w:val="28"/>
        </w:rPr>
        <w:t xml:space="preserve">» </w:t>
      </w:r>
    </w:p>
    <w:p w:rsidR="00FF1A87" w:rsidRDefault="00FF1A87" w:rsidP="00E37F14">
      <w:pPr>
        <w:pStyle w:val="ac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FB34FF" w:rsidRDefault="007D7175" w:rsidP="00BF183D">
      <w:r>
        <w:tab/>
        <w:t>Самой первой 3</w:t>
      </w:r>
      <w:r>
        <w:rPr>
          <w:lang w:val="en-US"/>
        </w:rPr>
        <w:t>D</w:t>
      </w:r>
      <w:r w:rsidRPr="007D7175">
        <w:t xml:space="preserve"> </w:t>
      </w:r>
      <w:r>
        <w:t xml:space="preserve">игрой для персональных компьютеров было </w:t>
      </w:r>
      <w:r w:rsidRPr="007D7175">
        <w:t>3</w:t>
      </w:r>
      <w:r>
        <w:rPr>
          <w:lang w:val="en-US"/>
        </w:rPr>
        <w:t>D</w:t>
      </w:r>
      <w:r w:rsidRPr="007D7175">
        <w:t xml:space="preserve"> </w:t>
      </w:r>
      <w:r>
        <w:rPr>
          <w:lang w:val="en-US"/>
        </w:rPr>
        <w:t>Monster</w:t>
      </w:r>
      <w:r w:rsidRPr="007D7175">
        <w:t xml:space="preserve"> </w:t>
      </w:r>
      <w:r>
        <w:rPr>
          <w:lang w:val="en-US"/>
        </w:rPr>
        <w:t>Maze</w:t>
      </w:r>
      <w:r>
        <w:t xml:space="preserve">, выпущенная в 1981 году. </w:t>
      </w:r>
    </w:p>
    <w:p w:rsidR="007D7175" w:rsidRPr="007D7175" w:rsidRDefault="007D7175" w:rsidP="00BF183D">
      <w:pPr>
        <w:rPr>
          <w:lang w:val="en-US"/>
        </w:rPr>
      </w:pPr>
      <w:r>
        <w:tab/>
      </w:r>
      <w:r>
        <w:rPr>
          <w:noProof/>
          <w:lang w:eastAsia="ru-RU"/>
        </w:rPr>
        <w:drawing>
          <wp:inline distT="0" distB="0" distL="0" distR="0" wp14:anchorId="4650FC39" wp14:editId="2BE8E85F">
            <wp:extent cx="5765800" cy="3949700"/>
            <wp:effectExtent l="0" t="0" r="6350" b="0"/>
            <wp:docPr id="2" name="Рисунок 2" descr="https://www.tomshw.it/images/images/2019/02/3d-monster-maze-18276.768x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tomshw.it/images/images/2019/02/3d-monster-maze-18276.768x432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104" cy="3947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A54" w:rsidRPr="006E1A54" w:rsidRDefault="006E1A54" w:rsidP="000B2CD1">
      <w:pPr>
        <w:pStyle w:val="af0"/>
        <w:ind w:firstLine="709"/>
        <w:rPr>
          <w:b w:val="0"/>
        </w:rPr>
      </w:pPr>
      <w:bookmarkStart w:id="11" w:name="_Toc513307311"/>
      <w:bookmarkStart w:id="12" w:name="_Toc513665881"/>
      <w:r w:rsidRPr="006E1A54">
        <w:rPr>
          <w:b w:val="0"/>
        </w:rPr>
        <w:t>Рисунок 1.3 – “3D Monster Maze”, первая 3D игра</w:t>
      </w:r>
      <w:r w:rsidR="007D7175" w:rsidRPr="006E1A54">
        <w:rPr>
          <w:b w:val="0"/>
        </w:rPr>
        <w:tab/>
      </w:r>
      <w:r w:rsidR="007D7175" w:rsidRPr="006E1A54">
        <w:rPr>
          <w:b w:val="0"/>
        </w:rPr>
        <w:tab/>
      </w:r>
    </w:p>
    <w:p w:rsidR="006E1A54" w:rsidRDefault="006E1A54" w:rsidP="006E1A54">
      <w:pPr>
        <w:pStyle w:val="af0"/>
      </w:pPr>
    </w:p>
    <w:p w:rsidR="004F1224" w:rsidRDefault="00FD29C4" w:rsidP="006E1A54">
      <w:pPr>
        <w:pStyle w:val="af0"/>
      </w:pPr>
      <w:r>
        <w:lastRenderedPageBreak/>
        <w:t xml:space="preserve">1.2 </w:t>
      </w:r>
      <w:r w:rsidR="004F1224">
        <w:t>Постановка задачи</w:t>
      </w:r>
      <w:bookmarkEnd w:id="11"/>
      <w:bookmarkEnd w:id="12"/>
    </w:p>
    <w:p w:rsidR="00F96B9F" w:rsidRPr="004F1224" w:rsidRDefault="00F96B9F" w:rsidP="002D2160"/>
    <w:p w:rsidR="002810F7" w:rsidRPr="002810F7" w:rsidRDefault="00236357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 xml:space="preserve">разработка игрового программного </w:t>
      </w:r>
      <w:r w:rsidR="00194332">
        <w:rPr>
          <w:rFonts w:cs="Times New Roman"/>
          <w:szCs w:val="28"/>
        </w:rPr>
        <w:t>средства «</w:t>
      </w:r>
      <w:r w:rsidR="00194332" w:rsidRPr="00194332">
        <w:rPr>
          <w:rFonts w:cs="Times New Roman"/>
          <w:szCs w:val="28"/>
        </w:rPr>
        <w:t>3</w:t>
      </w:r>
      <w:r w:rsidR="00194332">
        <w:rPr>
          <w:rFonts w:cs="Times New Roman"/>
          <w:szCs w:val="28"/>
          <w:lang w:val="en-US"/>
        </w:rPr>
        <w:t>D</w:t>
      </w:r>
      <w:r w:rsidR="00194332" w:rsidRPr="00194332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  <w:lang w:val="en-US"/>
        </w:rPr>
        <w:t>Shooter</w:t>
      </w:r>
      <w:r w:rsidR="00565B8F">
        <w:rPr>
          <w:rFonts w:cs="Times New Roman"/>
          <w:szCs w:val="28"/>
        </w:rPr>
        <w:t xml:space="preserve">», адаптированного под запуск на </w:t>
      </w:r>
      <w:r w:rsidR="00557BD5">
        <w:rPr>
          <w:rFonts w:cs="Times New Roman"/>
          <w:szCs w:val="28"/>
        </w:rPr>
        <w:t xml:space="preserve">современных </w:t>
      </w:r>
      <w:r w:rsidR="00565B8F">
        <w:rPr>
          <w:rFonts w:cs="Times New Roman"/>
          <w:szCs w:val="28"/>
        </w:rPr>
        <w:t>операционн</w:t>
      </w:r>
      <w:r w:rsidR="00557BD5">
        <w:rPr>
          <w:rFonts w:cs="Times New Roman"/>
          <w:szCs w:val="28"/>
        </w:rPr>
        <w:t>ы</w:t>
      </w:r>
      <w:r w:rsidR="00194332">
        <w:rPr>
          <w:rFonts w:cs="Times New Roman"/>
          <w:szCs w:val="28"/>
        </w:rPr>
        <w:t>х системах</w:t>
      </w:r>
      <w:r w:rsidR="00565B8F">
        <w:rPr>
          <w:rFonts w:cs="Times New Roman"/>
          <w:szCs w:val="28"/>
        </w:rPr>
        <w:t xml:space="preserve"> </w:t>
      </w:r>
      <w:r w:rsidR="00565B8F">
        <w:rPr>
          <w:rFonts w:cs="Times New Roman"/>
          <w:szCs w:val="28"/>
          <w:lang w:val="en-US"/>
        </w:rPr>
        <w:t>Windows</w:t>
      </w:r>
      <w:r w:rsidR="00565B8F">
        <w:rPr>
          <w:rFonts w:cs="Times New Roman"/>
          <w:szCs w:val="28"/>
        </w:rPr>
        <w:t>.</w:t>
      </w:r>
    </w:p>
    <w:p w:rsidR="00C75B0F" w:rsidRDefault="00D35F9B" w:rsidP="002810F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процессе реализации</w:t>
      </w:r>
      <w:r w:rsidR="004A7D9F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</w:rPr>
        <w:t>будут</w:t>
      </w:r>
      <w:r w:rsidR="005C3803">
        <w:rPr>
          <w:rFonts w:cs="Times New Roman"/>
          <w:szCs w:val="28"/>
        </w:rPr>
        <w:t xml:space="preserve"> разработан</w:t>
      </w:r>
      <w:r w:rsidR="00194332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алгоритм</w:t>
      </w:r>
      <w:r w:rsidR="00416825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</w:t>
      </w:r>
      <w:r w:rsidR="00194332">
        <w:rPr>
          <w:rFonts w:cs="Times New Roman"/>
          <w:szCs w:val="28"/>
        </w:rPr>
        <w:t>отрисовки карты и объектов на ней в трёхмерном представлении</w:t>
      </w:r>
      <w:r w:rsidR="00C75B0F">
        <w:rPr>
          <w:rFonts w:cs="Times New Roman"/>
          <w:szCs w:val="28"/>
        </w:rPr>
        <w:t>,</w:t>
      </w:r>
      <w:r w:rsidR="00194332">
        <w:rPr>
          <w:rFonts w:cs="Times New Roman"/>
          <w:szCs w:val="28"/>
        </w:rPr>
        <w:t xml:space="preserve"> а также игровой логики, а именно взаимодействие игрока с объектами карты и с самой картой</w:t>
      </w:r>
      <w:r w:rsidR="00690D42">
        <w:rPr>
          <w:rFonts w:cs="Times New Roman"/>
          <w:szCs w:val="28"/>
        </w:rPr>
        <w:t>.</w:t>
      </w:r>
    </w:p>
    <w:p w:rsidR="00A35757" w:rsidRDefault="00C75B0F" w:rsidP="00A357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A35757">
        <w:rPr>
          <w:rFonts w:cs="Times New Roman"/>
          <w:szCs w:val="28"/>
        </w:rPr>
        <w:t xml:space="preserve">ходе разработки данного программного средства </w:t>
      </w:r>
      <w:r>
        <w:rPr>
          <w:rFonts w:cs="Times New Roman"/>
          <w:szCs w:val="28"/>
        </w:rPr>
        <w:t>планирует</w:t>
      </w:r>
      <w:r w:rsidR="00A35757">
        <w:rPr>
          <w:rFonts w:cs="Times New Roman"/>
          <w:szCs w:val="28"/>
        </w:rPr>
        <w:t>ся решить следующие задачи</w:t>
      </w:r>
      <w:r>
        <w:rPr>
          <w:rFonts w:cs="Times New Roman"/>
          <w:szCs w:val="28"/>
        </w:rPr>
        <w:t>:</w:t>
      </w:r>
    </w:p>
    <w:p w:rsidR="00C75B0F" w:rsidRDefault="00194332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 уровней</w:t>
      </w:r>
      <w:r w:rsidR="00A35757">
        <w:rPr>
          <w:rFonts w:cs="Times New Roman"/>
          <w:szCs w:val="28"/>
          <w:lang w:val="en-US"/>
        </w:rPr>
        <w:t xml:space="preserve"> </w:t>
      </w:r>
      <w:r w:rsidR="00A35757">
        <w:rPr>
          <w:rFonts w:cs="Times New Roman"/>
          <w:szCs w:val="28"/>
        </w:rPr>
        <w:t>карты</w:t>
      </w:r>
      <w:r w:rsidR="008D7BBC">
        <w:rPr>
          <w:rFonts w:cs="Times New Roman"/>
          <w:szCs w:val="28"/>
          <w:lang w:val="en-US"/>
        </w:rPr>
        <w:t>;</w:t>
      </w:r>
    </w:p>
    <w:p w:rsidR="00A35757" w:rsidRPr="00A35757" w:rsidRDefault="00A35757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двумерной карты в трёхмерном представлении</w:t>
      </w:r>
      <w:r w:rsidRPr="00A35757">
        <w:rPr>
          <w:rFonts w:cs="Times New Roman"/>
          <w:szCs w:val="28"/>
        </w:rPr>
        <w:t>;</w:t>
      </w:r>
    </w:p>
    <w:p w:rsidR="00A35757" w:rsidRPr="00A35757" w:rsidRDefault="00A35757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противников и других объектов</w:t>
      </w:r>
      <w:r w:rsidRPr="00A35757">
        <w:rPr>
          <w:rFonts w:cs="Times New Roman"/>
          <w:szCs w:val="28"/>
        </w:rPr>
        <w:t>;</w:t>
      </w:r>
    </w:p>
    <w:p w:rsidR="00A35757" w:rsidRPr="00A35757" w:rsidRDefault="00A35757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 другими объектами на карте</w:t>
      </w:r>
      <w:r w:rsidRPr="00A35757">
        <w:rPr>
          <w:rFonts w:cs="Times New Roman"/>
          <w:szCs w:val="28"/>
        </w:rPr>
        <w:t>;</w:t>
      </w:r>
    </w:p>
    <w:p w:rsidR="00A35757" w:rsidRDefault="00A35757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трельба по противникам</w:t>
      </w:r>
      <w:r>
        <w:rPr>
          <w:rFonts w:cs="Times New Roman"/>
          <w:szCs w:val="28"/>
          <w:lang w:val="en-US"/>
        </w:rPr>
        <w:t>;</w:t>
      </w:r>
    </w:p>
    <w:p w:rsidR="001252B0" w:rsidRPr="007D1F88" w:rsidRDefault="00A35757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ведение противников</w:t>
      </w:r>
      <w:r>
        <w:rPr>
          <w:rFonts w:cs="Times New Roman"/>
          <w:szCs w:val="28"/>
          <w:lang w:val="en-US"/>
        </w:rPr>
        <w:t>;</w:t>
      </w:r>
    </w:p>
    <w:p w:rsidR="001252B0" w:rsidRDefault="00A35757" w:rsidP="00E37F14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меню с возможностью выбора уровней и настроек</w:t>
      </w:r>
      <w:r w:rsidRPr="00A35757">
        <w:rPr>
          <w:rFonts w:cs="Times New Roman"/>
          <w:szCs w:val="28"/>
        </w:rPr>
        <w:t>;</w:t>
      </w:r>
    </w:p>
    <w:p w:rsidR="005C3803" w:rsidRPr="001252B0" w:rsidRDefault="00311770" w:rsidP="001252B0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</w:t>
      </w:r>
      <w:r w:rsidR="00C75B0F">
        <w:rPr>
          <w:rFonts w:cs="Times New Roman"/>
          <w:szCs w:val="28"/>
        </w:rPr>
        <w:t xml:space="preserve"> рекордов</w:t>
      </w:r>
      <w:r w:rsidR="00FD29C4">
        <w:rPr>
          <w:rFonts w:cs="Times New Roman"/>
          <w:szCs w:val="28"/>
        </w:rPr>
        <w:t>.</w:t>
      </w:r>
    </w:p>
    <w:p w:rsidR="005C3803" w:rsidRDefault="005C3803" w:rsidP="005C3803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194332">
        <w:rPr>
          <w:lang w:val="en-US"/>
        </w:rPr>
        <w:t>C</w:t>
      </w:r>
      <w:r w:rsidR="00194332" w:rsidRPr="00194332">
        <w:t>++</w:t>
      </w:r>
      <w:r w:rsidRPr="00920239">
        <w:t xml:space="preserve"> </w:t>
      </w:r>
      <w:r w:rsidR="00194332">
        <w:t xml:space="preserve">и функции </w:t>
      </w:r>
      <w:r w:rsidR="00194332">
        <w:rPr>
          <w:lang w:val="en-US"/>
        </w:rPr>
        <w:t>WinAPI</w:t>
      </w:r>
      <w:r>
        <w:t>.</w:t>
      </w:r>
    </w:p>
    <w:p w:rsidR="00170A25" w:rsidRDefault="00170A25" w:rsidP="005C3803">
      <w:pPr>
        <w:ind w:firstLine="709"/>
      </w:pPr>
    </w:p>
    <w:p w:rsidR="00170A25" w:rsidRDefault="00170A25" w:rsidP="005C3803">
      <w:pPr>
        <w:ind w:firstLine="709"/>
      </w:pPr>
    </w:p>
    <w:p w:rsidR="00170A25" w:rsidRPr="00BC4A05" w:rsidRDefault="00170A25" w:rsidP="005C3803">
      <w:pPr>
        <w:ind w:firstLine="709"/>
      </w:pPr>
    </w:p>
    <w:p w:rsidR="008A1526" w:rsidRDefault="008A1526" w:rsidP="006E1A54">
      <w:pPr>
        <w:pStyle w:val="a8"/>
      </w:pPr>
      <w:bookmarkStart w:id="13" w:name="_Toc513307312"/>
      <w:bookmarkStart w:id="14" w:name="_Toc513665882"/>
      <w:bookmarkEnd w:id="0"/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8A1526" w:rsidRDefault="008A1526" w:rsidP="006E1A54">
      <w:pPr>
        <w:pStyle w:val="a8"/>
      </w:pPr>
    </w:p>
    <w:p w:rsidR="006E1A54" w:rsidRDefault="006E1A54" w:rsidP="006E1A54">
      <w:pPr>
        <w:pStyle w:val="a8"/>
      </w:pPr>
    </w:p>
    <w:p w:rsidR="00170A25" w:rsidRDefault="008D2593" w:rsidP="006E1A54">
      <w:pPr>
        <w:pStyle w:val="a8"/>
      </w:pPr>
      <w:r>
        <w:lastRenderedPageBreak/>
        <w:t xml:space="preserve">2 </w:t>
      </w:r>
      <w:r w:rsidR="00170A25" w:rsidRPr="000118C3">
        <w:t>РАЗРАБОТКА ПРОГРАММНОГО СРЕДСТВА</w:t>
      </w:r>
      <w:bookmarkEnd w:id="13"/>
      <w:bookmarkEnd w:id="14"/>
    </w:p>
    <w:p w:rsidR="00170A25" w:rsidRPr="000538C4" w:rsidRDefault="00170A25" w:rsidP="006E1A54">
      <w:pPr>
        <w:pStyle w:val="a8"/>
      </w:pPr>
      <w:bookmarkStart w:id="15" w:name="_Toc513307313"/>
    </w:p>
    <w:p w:rsidR="00170A25" w:rsidRDefault="00FD29C4" w:rsidP="006E1A54">
      <w:pPr>
        <w:pStyle w:val="af0"/>
      </w:pPr>
      <w:bookmarkStart w:id="16" w:name="_Toc513665883"/>
      <w:r>
        <w:t xml:space="preserve">2.1 </w:t>
      </w:r>
      <w:r w:rsidR="00170A25">
        <w:t>Структура программы</w:t>
      </w:r>
      <w:bookmarkEnd w:id="15"/>
      <w:bookmarkEnd w:id="16"/>
    </w:p>
    <w:p w:rsidR="00170A25" w:rsidRDefault="00170A25" w:rsidP="00170A25"/>
    <w:p w:rsidR="00170A25" w:rsidRPr="00CA0F90" w:rsidRDefault="00170A25" w:rsidP="002810F7">
      <w:pPr>
        <w:ind w:firstLine="708"/>
      </w:pPr>
      <w:r w:rsidRPr="009E675C">
        <w:t>В</w:t>
      </w:r>
      <w:r>
        <w:t xml:space="preserve"> </w:t>
      </w:r>
      <w:r w:rsidRPr="009E675C">
        <w:t>данном</w:t>
      </w:r>
      <w:r w:rsidR="00194332">
        <w:t xml:space="preserve"> приложении использовались следующие классы</w:t>
      </w:r>
      <w:r w:rsidR="00E05227" w:rsidRPr="00E05227">
        <w:t xml:space="preserve"> </w:t>
      </w:r>
      <w:r w:rsidR="00E05227">
        <w:t>и файлы</w:t>
      </w:r>
      <w:r w:rsidRPr="00CA0F90">
        <w:t>:</w:t>
      </w:r>
    </w:p>
    <w:p w:rsidR="00170A25" w:rsidRPr="000E46E9" w:rsidRDefault="005E5E32" w:rsidP="00170A25">
      <w:pPr>
        <w:ind w:left="708"/>
      </w:pPr>
      <w:r>
        <w:t>–</w:t>
      </w:r>
      <w:r w:rsidR="00E05227">
        <w:rPr>
          <w:lang w:val="en-US"/>
        </w:rPr>
        <w:t>Enemy</w:t>
      </w:r>
      <w:r w:rsidR="00F72737">
        <w:t xml:space="preserve"> – класс, описывающий поведение и состояние базовых противников</w:t>
      </w:r>
      <w:r w:rsidR="00170A25" w:rsidRPr="00E7672B">
        <w:t>;</w:t>
      </w:r>
    </w:p>
    <w:p w:rsidR="00170A25" w:rsidRPr="00CA0F90" w:rsidRDefault="00170A25" w:rsidP="00170A25">
      <w:r w:rsidRPr="00CA0F90">
        <w:tab/>
        <w:t xml:space="preserve">– </w:t>
      </w:r>
      <w:r w:rsidR="00F72737">
        <w:rPr>
          <w:lang w:val="en-US"/>
        </w:rPr>
        <w:t>EnemySoldier</w:t>
      </w:r>
      <w:r w:rsidR="00F72737">
        <w:t xml:space="preserve"> – класс, который расширяет класс </w:t>
      </w:r>
      <w:r w:rsidR="00F72737">
        <w:rPr>
          <w:lang w:val="en-US"/>
        </w:rPr>
        <w:t>Enemy</w:t>
      </w:r>
      <w:r w:rsidRPr="000E46E9">
        <w:t>;</w:t>
      </w:r>
      <w:r>
        <w:t xml:space="preserve"> </w:t>
      </w:r>
    </w:p>
    <w:p w:rsidR="00170A25" w:rsidRDefault="00170A25" w:rsidP="00170A25">
      <w:r w:rsidRPr="00CA0F90">
        <w:tab/>
        <w:t xml:space="preserve">– </w:t>
      </w:r>
      <w:r w:rsidR="00F72737">
        <w:rPr>
          <w:lang w:val="en-US"/>
        </w:rPr>
        <w:t>Bullet</w:t>
      </w:r>
      <w:r w:rsidR="00F72737">
        <w:t xml:space="preserve"> – класс, отвечающий за реализацию снарядов</w:t>
      </w:r>
      <w:r w:rsidRPr="00CA0F90">
        <w:t>;</w:t>
      </w:r>
    </w:p>
    <w:p w:rsidR="00170A25" w:rsidRPr="000E46E9" w:rsidRDefault="00F72737" w:rsidP="005E5E32">
      <w:pPr>
        <w:ind w:left="648"/>
      </w:pPr>
      <w:r>
        <w:t>–</w:t>
      </w:r>
      <w:r w:rsidR="005E5E32">
        <w:t xml:space="preserve"> </w:t>
      </w:r>
      <w:r>
        <w:rPr>
          <w:lang w:val="en-US"/>
        </w:rPr>
        <w:t>EventHandler</w:t>
      </w:r>
      <w:r>
        <w:t xml:space="preserve"> – класс, позволяющий отследить нажатие и момент поднятия клавиши</w:t>
      </w:r>
      <w:r w:rsidR="00170A25" w:rsidRPr="00CA0F90">
        <w:t>;</w:t>
      </w:r>
    </w:p>
    <w:p w:rsidR="00170A25" w:rsidRPr="0086025A" w:rsidRDefault="00170A25" w:rsidP="00170A25">
      <w:r w:rsidRPr="00CA0F90">
        <w:tab/>
        <w:t xml:space="preserve">– </w:t>
      </w:r>
      <w:r w:rsidR="00F72737">
        <w:rPr>
          <w:lang w:val="en-US"/>
        </w:rPr>
        <w:t>Menu</w:t>
      </w:r>
      <w:r>
        <w:t xml:space="preserve"> –</w:t>
      </w:r>
      <w:r w:rsidRPr="000E46E9">
        <w:t xml:space="preserve"> </w:t>
      </w:r>
      <w:r w:rsidR="00F72737">
        <w:t>класс, содержащий модель главного меню</w:t>
      </w:r>
      <w:r w:rsidR="00F72737" w:rsidRPr="00F72737">
        <w:t>;</w:t>
      </w:r>
      <w:r w:rsidR="00F72737">
        <w:t xml:space="preserve"> </w:t>
      </w:r>
    </w:p>
    <w:p w:rsidR="00F72737" w:rsidRPr="00F72737" w:rsidRDefault="00F72737" w:rsidP="00F72737">
      <w:pPr>
        <w:ind w:firstLine="709"/>
      </w:pPr>
      <w:r w:rsidRPr="00CA0F90">
        <w:t xml:space="preserve">– </w:t>
      </w:r>
      <w:r>
        <w:rPr>
          <w:lang w:val="en-US"/>
        </w:rPr>
        <w:t>Pause</w:t>
      </w:r>
      <w:r>
        <w:t xml:space="preserve"> –</w:t>
      </w:r>
      <w:r w:rsidRPr="000E46E9">
        <w:t xml:space="preserve"> </w:t>
      </w:r>
      <w:r>
        <w:t>класс, содержащий модель  меню паузы</w:t>
      </w:r>
      <w:r w:rsidRPr="00F72737">
        <w:t>;</w:t>
      </w:r>
    </w:p>
    <w:p w:rsidR="00974FDA" w:rsidRPr="00974FDA" w:rsidRDefault="00170A25" w:rsidP="00170A25">
      <w:r w:rsidRPr="00CA0F90">
        <w:tab/>
      </w:r>
      <w:r w:rsidR="008A1526">
        <w:t xml:space="preserve">– </w:t>
      </w:r>
      <w:r w:rsidR="00F72737">
        <w:rPr>
          <w:lang w:val="en-US"/>
        </w:rPr>
        <w:t>Levels</w:t>
      </w:r>
      <w:r w:rsidR="00F72737">
        <w:t xml:space="preserve"> – класс, содержащий модель меню выбора уровней </w:t>
      </w:r>
      <w:r w:rsidR="005E5E32">
        <w:t>и саму информацию об уровнях</w:t>
      </w:r>
      <w:r w:rsidR="00974FDA" w:rsidRPr="00974FDA">
        <w:t>;</w:t>
      </w:r>
    </w:p>
    <w:p w:rsidR="00974FDA" w:rsidRPr="00974FDA" w:rsidRDefault="00974FDA" w:rsidP="00974FDA">
      <w:pPr>
        <w:ind w:firstLine="709"/>
      </w:pPr>
      <w:r w:rsidRPr="000E46E9">
        <w:t xml:space="preserve">– </w:t>
      </w:r>
      <w:r>
        <w:rPr>
          <w:lang w:val="en-US"/>
        </w:rPr>
        <w:t>Sound</w:t>
      </w:r>
      <w:r>
        <w:t xml:space="preserve"> – класс, обеспечивающий работу со звуком</w:t>
      </w:r>
      <w:r w:rsidRPr="00974FDA">
        <w:t>;</w:t>
      </w:r>
    </w:p>
    <w:p w:rsidR="00646491" w:rsidRPr="00974FDA" w:rsidRDefault="008A1526" w:rsidP="00AF670C">
      <w:pPr>
        <w:ind w:firstLine="709"/>
      </w:pPr>
      <w:r w:rsidRPr="000E46E9">
        <w:t>–</w:t>
      </w:r>
      <w:r>
        <w:t xml:space="preserve"> </w:t>
      </w:r>
      <w:r w:rsidR="00646491" w:rsidRPr="00AF670C">
        <w:rPr>
          <w:lang w:val="en-US"/>
        </w:rPr>
        <w:t>EDS</w:t>
      </w:r>
      <w:r w:rsidR="00646491" w:rsidRPr="00646491">
        <w:t xml:space="preserve"> – </w:t>
      </w:r>
      <w:r w:rsidR="00646491">
        <w:t>класс, использующийс</w:t>
      </w:r>
      <w:r w:rsidR="00974FDA">
        <w:t>я для подписи таблицы рекаордов</w:t>
      </w:r>
      <w:r w:rsidR="00974FDA" w:rsidRPr="00974FDA">
        <w:t>;</w:t>
      </w:r>
    </w:p>
    <w:p w:rsidR="00170A25" w:rsidRPr="005E5E32" w:rsidRDefault="008A1526" w:rsidP="005E5E32">
      <w:pPr>
        <w:ind w:firstLine="709"/>
      </w:pPr>
      <w:r>
        <w:t xml:space="preserve">– </w:t>
      </w:r>
      <w:r w:rsidR="005E5E32">
        <w:rPr>
          <w:lang w:val="en-US"/>
        </w:rPr>
        <w:t>Engine</w:t>
      </w:r>
      <w:r w:rsidR="005E5E32" w:rsidRPr="005E5E32">
        <w:t>.</w:t>
      </w:r>
      <w:r w:rsidR="005E5E32">
        <w:rPr>
          <w:lang w:val="en-US"/>
        </w:rPr>
        <w:t>h</w:t>
      </w:r>
      <w:r w:rsidR="005E5E32">
        <w:t xml:space="preserve"> – файл, содержащий основные константы и структуру, описывающую состояния игрока</w:t>
      </w:r>
      <w:r w:rsidR="005E5E32" w:rsidRPr="005E5E32">
        <w:t>;</w:t>
      </w:r>
    </w:p>
    <w:p w:rsidR="005E5E32" w:rsidRPr="000E46E9" w:rsidRDefault="005E5E32" w:rsidP="005E5E32">
      <w:pPr>
        <w:ind w:firstLine="709"/>
      </w:pPr>
      <w:r w:rsidRPr="000E46E9">
        <w:t xml:space="preserve">– </w:t>
      </w:r>
      <w:r>
        <w:rPr>
          <w:lang w:val="en-US"/>
        </w:rPr>
        <w:t>Source</w:t>
      </w:r>
      <w:r w:rsidRPr="005E5E32">
        <w:t>.</w:t>
      </w:r>
      <w:r>
        <w:rPr>
          <w:lang w:val="en-US"/>
        </w:rPr>
        <w:t>cpp</w:t>
      </w:r>
      <w:r>
        <w:t xml:space="preserve"> – основной файл, в котором осуществляется прорисовка и всё остальное. </w:t>
      </w:r>
    </w:p>
    <w:p w:rsidR="00170A25" w:rsidRPr="000E46E9" w:rsidRDefault="00170A25" w:rsidP="00170A25"/>
    <w:p w:rsidR="00170A25" w:rsidRDefault="00FD29C4" w:rsidP="006E1A54">
      <w:pPr>
        <w:pStyle w:val="af0"/>
      </w:pPr>
      <w:bookmarkStart w:id="17" w:name="_Toc513307314"/>
      <w:bookmarkStart w:id="18" w:name="_Toc513665884"/>
      <w:r>
        <w:t xml:space="preserve">2.2 </w:t>
      </w:r>
      <w:r w:rsidR="00170A25">
        <w:t>Интерфейс программного средства</w:t>
      </w:r>
      <w:bookmarkEnd w:id="17"/>
      <w:bookmarkEnd w:id="18"/>
    </w:p>
    <w:p w:rsidR="00170A25" w:rsidRDefault="00170A25" w:rsidP="00170A25"/>
    <w:p w:rsidR="00170A25" w:rsidRDefault="00170A25" w:rsidP="002810F7">
      <w:pPr>
        <w:ind w:firstLine="709"/>
      </w:pPr>
      <w:r>
        <w:t>Внешний вид и удобность в использовании являются одними из главных критериев качества 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:rsidR="00646491" w:rsidRDefault="00646491" w:rsidP="00170A25">
      <w:pPr>
        <w:ind w:firstLine="709"/>
      </w:pPr>
      <w:r>
        <w:t xml:space="preserve">Для реализации удобного меню была выбрана парадигма </w:t>
      </w:r>
      <w:r>
        <w:rPr>
          <w:lang w:val="en-US"/>
        </w:rPr>
        <w:t>MVC</w:t>
      </w:r>
      <w:r>
        <w:t>. В данной реализации</w:t>
      </w:r>
      <w:r w:rsidRPr="00646491">
        <w:t xml:space="preserve"> </w:t>
      </w:r>
      <w:r>
        <w:t xml:space="preserve"> модель представляется с помощью отдельного класса, а контроль и отображение осуществляются с помощью функций  в файле </w:t>
      </w:r>
      <w:r>
        <w:rPr>
          <w:lang w:val="en-US"/>
        </w:rPr>
        <w:t>Source</w:t>
      </w:r>
      <w:r w:rsidRPr="00646491">
        <w:t>.</w:t>
      </w:r>
      <w:r>
        <w:rPr>
          <w:lang w:val="en-US"/>
        </w:rPr>
        <w:t>cpp</w:t>
      </w:r>
      <w:r>
        <w:t>, при этом контроллер изменяет только состояние модели, а отображение обращается только к модели</w:t>
      </w:r>
    </w:p>
    <w:p w:rsidR="00330131" w:rsidRPr="0086025A" w:rsidRDefault="00646491" w:rsidP="00170A25">
      <w:pPr>
        <w:ind w:firstLine="709"/>
      </w:pPr>
      <w:r>
        <w:t xml:space="preserve">Класс главного меню </w:t>
      </w:r>
      <w:r>
        <w:rPr>
          <w:lang w:val="en-US"/>
        </w:rPr>
        <w:t>Menu</w:t>
      </w:r>
      <w:r>
        <w:t xml:space="preserve"> </w:t>
      </w:r>
      <w:r w:rsidR="00330131">
        <w:t xml:space="preserve">имеет поле </w:t>
      </w:r>
      <w:r w:rsidR="00330131">
        <w:rPr>
          <w:lang w:val="en-US"/>
        </w:rPr>
        <w:t>itemPointer</w:t>
      </w:r>
      <w:r w:rsidR="00330131" w:rsidRPr="00330131">
        <w:t xml:space="preserve"> </w:t>
      </w:r>
      <w:r w:rsidR="00330131">
        <w:t>перечислимого типа</w:t>
      </w:r>
      <w:r w:rsidR="00330131" w:rsidRPr="00330131">
        <w:t xml:space="preserve"> </w:t>
      </w:r>
      <w:r w:rsidR="00330131">
        <w:rPr>
          <w:lang w:val="en-US"/>
        </w:rPr>
        <w:t>ItemPointer</w:t>
      </w:r>
      <w:r w:rsidR="00330131">
        <w:t>, который представляет собой указатель на конкретный пункт меню. Все значения перечислимого типа соответствуют пунктам меню. Далее представлено описание этого типа</w:t>
      </w:r>
      <w:r w:rsidR="00330131" w:rsidRPr="00330131">
        <w:t>:</w:t>
      </w:r>
    </w:p>
    <w:p w:rsidR="00330131" w:rsidRPr="0086025A" w:rsidRDefault="00330131" w:rsidP="00170A25">
      <w:pPr>
        <w:ind w:firstLine="709"/>
      </w:pPr>
    </w:p>
    <w:p w:rsidR="00646491" w:rsidRDefault="00330131" w:rsidP="00330131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330131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30131">
        <w:rPr>
          <w:rFonts w:ascii="Courier New" w:hAnsi="Courier New" w:cs="Courier New"/>
          <w:color w:val="2B91AF"/>
          <w:sz w:val="24"/>
          <w:szCs w:val="24"/>
          <w:lang w:val="en-US"/>
        </w:rPr>
        <w:t>ItemPointer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Star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Levels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Records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Qui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30131">
        <w:rPr>
          <w:rFonts w:ascii="Courier New" w:hAnsi="Courier New" w:cs="Courier New"/>
          <w:color w:val="2F4F4F"/>
          <w:sz w:val="24"/>
          <w:szCs w:val="24"/>
          <w:lang w:val="en-US"/>
        </w:rPr>
        <w:t>ipAmount</w:t>
      </w:r>
      <w:r w:rsidRPr="00330131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  <w:r w:rsidRPr="00330131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330131" w:rsidRPr="00330131" w:rsidRDefault="00330131" w:rsidP="00330131">
      <w:pPr>
        <w:rPr>
          <w:rFonts w:ascii="Courier New" w:hAnsi="Courier New" w:cs="Courier New"/>
          <w:szCs w:val="28"/>
          <w:lang w:val="en-US"/>
        </w:rPr>
      </w:pPr>
    </w:p>
    <w:p w:rsidR="00330131" w:rsidRPr="00330131" w:rsidRDefault="00330131" w:rsidP="00170A25">
      <w:pPr>
        <w:ind w:firstLine="709"/>
      </w:pPr>
      <w:r>
        <w:t>Соответствующие пункты меню</w:t>
      </w:r>
      <w:r w:rsidRPr="00330131">
        <w:t>:</w:t>
      </w:r>
    </w:p>
    <w:p w:rsidR="00170A25" w:rsidRPr="00DA07DA" w:rsidRDefault="00330131" w:rsidP="00170A25">
      <w:pPr>
        <w:ind w:firstLine="709"/>
      </w:pPr>
      <w:r>
        <w:t>– «</w:t>
      </w:r>
      <w:r>
        <w:rPr>
          <w:lang w:val="en-US"/>
        </w:rPr>
        <w:t>Start</w:t>
      </w:r>
      <w:r w:rsidR="00170A25">
        <w:t>»</w:t>
      </w:r>
      <w:r w:rsidR="00170A25" w:rsidRPr="00DA07DA">
        <w:t>;</w:t>
      </w:r>
    </w:p>
    <w:p w:rsidR="00170A25" w:rsidRPr="00DA07DA" w:rsidRDefault="00330131" w:rsidP="00170A25">
      <w:pPr>
        <w:ind w:firstLine="709"/>
      </w:pPr>
      <w:r>
        <w:t>– «</w:t>
      </w:r>
      <w:r>
        <w:rPr>
          <w:lang w:val="en-US"/>
        </w:rPr>
        <w:t>Levels</w:t>
      </w:r>
      <w:r w:rsidR="00170A25">
        <w:t>»</w:t>
      </w:r>
      <w:r w:rsidR="00170A25" w:rsidRPr="00DA07DA">
        <w:t>;</w:t>
      </w:r>
    </w:p>
    <w:p w:rsidR="00330131" w:rsidRPr="000B0AF9" w:rsidRDefault="00330131" w:rsidP="00170A25">
      <w:pPr>
        <w:ind w:firstLine="709"/>
      </w:pPr>
      <w:r>
        <w:lastRenderedPageBreak/>
        <w:t>– «</w:t>
      </w:r>
      <w:r>
        <w:rPr>
          <w:lang w:val="en-US"/>
        </w:rPr>
        <w:t>Records</w:t>
      </w:r>
      <w:r w:rsidR="00170A25">
        <w:t>»</w:t>
      </w:r>
      <w:r w:rsidR="00AF670C" w:rsidRPr="000B0AF9">
        <w:t>;</w:t>
      </w:r>
    </w:p>
    <w:p w:rsidR="00170A25" w:rsidRPr="00330131" w:rsidRDefault="00AF670C" w:rsidP="00AF670C">
      <w:pPr>
        <w:ind w:firstLine="709"/>
      </w:pPr>
      <w:r>
        <w:t xml:space="preserve">– </w:t>
      </w:r>
      <w:r w:rsidR="00330131">
        <w:t>«</w:t>
      </w:r>
      <w:r w:rsidR="00330131" w:rsidRPr="00AF670C">
        <w:rPr>
          <w:lang w:val="en-US"/>
        </w:rPr>
        <w:t>Quit</w:t>
      </w:r>
      <w:r w:rsidR="00330131">
        <w:t>»</w:t>
      </w:r>
      <w:r w:rsidR="00170A25" w:rsidRPr="00DA07DA">
        <w:t>.</w:t>
      </w:r>
    </w:p>
    <w:p w:rsidR="00330131" w:rsidRPr="00330131" w:rsidRDefault="00330131" w:rsidP="00330131">
      <w:pPr>
        <w:ind w:firstLine="709"/>
      </w:pPr>
      <w:r>
        <w:t xml:space="preserve">Последнее значение перенумерованного типа </w:t>
      </w:r>
      <w:r>
        <w:rPr>
          <w:lang w:val="en-US"/>
        </w:rPr>
        <w:t>ItemPointer</w:t>
      </w:r>
      <w:r w:rsidRPr="00330131">
        <w:t xml:space="preserve"> </w:t>
      </w:r>
      <w:r>
        <w:t>используется для обозначения количества пунктов меню.</w:t>
      </w:r>
    </w:p>
    <w:p w:rsidR="00170A25" w:rsidRDefault="00330131" w:rsidP="00170A25">
      <w:pPr>
        <w:ind w:firstLine="709"/>
      </w:pPr>
      <w:r>
        <w:t xml:space="preserve">Отображение данного меню представлено на рисунке </w:t>
      </w:r>
      <w:r w:rsidR="00170A25">
        <w:t xml:space="preserve"> 2.1.</w:t>
      </w:r>
    </w:p>
    <w:p w:rsidR="00170A25" w:rsidRDefault="00170A25" w:rsidP="00170A25">
      <w:pPr>
        <w:ind w:firstLine="709"/>
      </w:pPr>
    </w:p>
    <w:p w:rsidR="00170A25" w:rsidRDefault="00330131" w:rsidP="00170A25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1274E9E" wp14:editId="7BFFCF86">
            <wp:extent cx="3695700" cy="480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9332" cy="480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131" w:rsidRPr="00330131" w:rsidRDefault="00330131" w:rsidP="00170A25">
      <w:pPr>
        <w:jc w:val="center"/>
        <w:rPr>
          <w:lang w:val="en-US"/>
        </w:rPr>
      </w:pPr>
    </w:p>
    <w:p w:rsidR="00170A25" w:rsidRPr="00330131" w:rsidRDefault="00170A25" w:rsidP="00170A25">
      <w:pPr>
        <w:jc w:val="center"/>
      </w:pPr>
      <w:r>
        <w:t xml:space="preserve">Рисунок </w:t>
      </w:r>
      <w:r w:rsidR="00330131">
        <w:t>2.1 – Главное меню</w:t>
      </w:r>
    </w:p>
    <w:p w:rsidR="00821E70" w:rsidRDefault="00821E70" w:rsidP="00170A25">
      <w:pPr>
        <w:jc w:val="center"/>
      </w:pPr>
    </w:p>
    <w:p w:rsidR="00821E70" w:rsidRDefault="00821E70" w:rsidP="00170A25">
      <w:pPr>
        <w:jc w:val="center"/>
      </w:pPr>
    </w:p>
    <w:p w:rsidR="009A7D0F" w:rsidRPr="009A7D0F" w:rsidRDefault="00330131" w:rsidP="00330131">
      <w:r>
        <w:tab/>
      </w:r>
      <w:r w:rsidR="009A7D0F">
        <w:t xml:space="preserve">С помощью класса </w:t>
      </w:r>
      <w:r w:rsidR="009A7D0F">
        <w:rPr>
          <w:lang w:val="en-US"/>
        </w:rPr>
        <w:t>EventHandler</w:t>
      </w:r>
      <w:r w:rsidR="009A7D0F" w:rsidRPr="009A7D0F">
        <w:t xml:space="preserve"> </w:t>
      </w:r>
      <w:r w:rsidR="009A7D0F">
        <w:t xml:space="preserve">фиксируется поднятие клавиши </w:t>
      </w:r>
      <w:r w:rsidR="009A7D0F" w:rsidRPr="009A7D0F">
        <w:t>“</w:t>
      </w:r>
      <w:r w:rsidR="009A7D0F">
        <w:rPr>
          <w:lang w:val="en-US"/>
        </w:rPr>
        <w:t>W</w:t>
      </w:r>
      <w:r w:rsidR="009A7D0F" w:rsidRPr="009A7D0F">
        <w:t>”</w:t>
      </w:r>
      <w:r w:rsidR="009A7D0F">
        <w:t xml:space="preserve">, </w:t>
      </w:r>
      <w:r w:rsidR="009A7D0F" w:rsidRPr="009A7D0F">
        <w:t>“</w:t>
      </w:r>
      <w:r w:rsidR="009A7D0F">
        <w:rPr>
          <w:lang w:val="en-US"/>
        </w:rPr>
        <w:t>S</w:t>
      </w:r>
      <w:r w:rsidR="009A7D0F" w:rsidRPr="009A7D0F">
        <w:t xml:space="preserve">” </w:t>
      </w:r>
      <w:r w:rsidR="009A7D0F">
        <w:t xml:space="preserve">или пробела и вызывается функция </w:t>
      </w:r>
      <w:r w:rsidR="009A7D0F">
        <w:rPr>
          <w:lang w:val="en-US"/>
        </w:rPr>
        <w:t>Move</w:t>
      </w:r>
      <w:r w:rsidR="009A7D0F" w:rsidRPr="009A7D0F">
        <w:t xml:space="preserve"> </w:t>
      </w:r>
      <w:r w:rsidR="009A7D0F">
        <w:t>класса</w:t>
      </w:r>
      <w:r w:rsidR="009A7D0F" w:rsidRPr="009A7D0F">
        <w:t xml:space="preserve"> </w:t>
      </w:r>
      <w:r w:rsidR="009A7D0F">
        <w:rPr>
          <w:lang w:val="en-US"/>
        </w:rPr>
        <w:t>Menu</w:t>
      </w:r>
      <w:r w:rsidR="009A7D0F">
        <w:t xml:space="preserve"> с соответствующим параметром. Данная функция изменяет указатель на пункт меню и возвращает значение перенумерованного типа </w:t>
      </w:r>
      <w:r w:rsidR="009A7D0F">
        <w:rPr>
          <w:lang w:val="en-US"/>
        </w:rPr>
        <w:t>GameState</w:t>
      </w:r>
      <w:r w:rsidR="009A7D0F">
        <w:t xml:space="preserve">, которое определяет настоящее состояние игры. Описание типа </w:t>
      </w:r>
      <w:r w:rsidR="009A7D0F">
        <w:rPr>
          <w:lang w:val="en-US"/>
        </w:rPr>
        <w:t>GameState</w:t>
      </w:r>
      <w:r w:rsidR="009A7D0F" w:rsidRPr="009A7D0F">
        <w:t xml:space="preserve"> </w:t>
      </w:r>
      <w:r w:rsidR="009A7D0F">
        <w:t>приведено ниже</w:t>
      </w:r>
      <w:r w:rsidR="009A7D0F" w:rsidRPr="009A7D0F">
        <w:t>:</w:t>
      </w:r>
    </w:p>
    <w:p w:rsidR="009A7D0F" w:rsidRPr="001C20D8" w:rsidRDefault="009A7D0F" w:rsidP="009A7D0F">
      <w:pPr>
        <w:autoSpaceDE w:val="0"/>
        <w:autoSpaceDN w:val="0"/>
        <w:adjustRightInd w:val="0"/>
        <w:ind w:left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A7D0F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A7D0F">
        <w:rPr>
          <w:rFonts w:ascii="Courier New" w:hAnsi="Courier New" w:cs="Courier New"/>
          <w:color w:val="2B91AF"/>
          <w:sz w:val="24"/>
          <w:szCs w:val="24"/>
          <w:lang w:val="en-US"/>
        </w:rPr>
        <w:t>GameStat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MainMenu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Run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Paus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Quit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ChooseLevel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</w:p>
    <w:p w:rsidR="00821E70" w:rsidRPr="0086025A" w:rsidRDefault="009A7D0F" w:rsidP="009A7D0F">
      <w:pPr>
        <w:rPr>
          <w:rFonts w:ascii="Courier New" w:hAnsi="Courier New" w:cs="Courier New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LoadLevel</w:t>
      </w:r>
      <w:r w:rsidRPr="0086025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ShowRecords</w:t>
      </w:r>
      <w:r w:rsidRPr="0086025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A7D0F">
        <w:rPr>
          <w:rFonts w:ascii="Courier New" w:hAnsi="Courier New" w:cs="Courier New"/>
          <w:color w:val="2F4F4F"/>
          <w:sz w:val="24"/>
          <w:szCs w:val="24"/>
          <w:lang w:val="en-US"/>
        </w:rPr>
        <w:t>gsGameOver</w:t>
      </w:r>
      <w:r w:rsidRPr="0086025A">
        <w:rPr>
          <w:rFonts w:ascii="Courier New" w:hAnsi="Courier New" w:cs="Courier New"/>
          <w:color w:val="000000"/>
          <w:sz w:val="24"/>
          <w:szCs w:val="24"/>
        </w:rPr>
        <w:t>};</w:t>
      </w:r>
      <w:r w:rsidRPr="0086025A">
        <w:rPr>
          <w:rFonts w:ascii="Courier New" w:hAnsi="Courier New" w:cs="Courier New"/>
          <w:sz w:val="24"/>
          <w:szCs w:val="24"/>
        </w:rPr>
        <w:t xml:space="preserve">   </w:t>
      </w:r>
    </w:p>
    <w:p w:rsidR="00C3663D" w:rsidRPr="0086025A" w:rsidRDefault="00C3663D" w:rsidP="00C3663D"/>
    <w:p w:rsidR="00170A25" w:rsidRDefault="009A7D0F" w:rsidP="002810F7">
      <w:pPr>
        <w:ind w:firstLine="709"/>
      </w:pPr>
      <w:r>
        <w:lastRenderedPageBreak/>
        <w:t>При</w:t>
      </w:r>
      <w:r w:rsidRPr="009A7D0F">
        <w:t xml:space="preserve"> </w:t>
      </w:r>
      <w:r>
        <w:t>выборе</w:t>
      </w:r>
      <w:r w:rsidRPr="009A7D0F">
        <w:t xml:space="preserve"> </w:t>
      </w:r>
      <w:r>
        <w:t>пункта</w:t>
      </w:r>
      <w:r w:rsidRPr="009A7D0F">
        <w:t xml:space="preserve"> </w:t>
      </w:r>
      <w:r w:rsidR="003470A7" w:rsidRPr="003470A7">
        <w:t>“</w:t>
      </w:r>
      <w:r w:rsidR="003470A7">
        <w:rPr>
          <w:lang w:val="en-US"/>
        </w:rPr>
        <w:t>start</w:t>
      </w:r>
      <w:r w:rsidR="003470A7" w:rsidRPr="003470A7">
        <w:t>”</w:t>
      </w:r>
      <w:r w:rsidRPr="009A7D0F">
        <w:t xml:space="preserve"> </w:t>
      </w:r>
      <w:r>
        <w:t>выбирается карта, на которой враги генерируются случайно, при этом при убийстве одного врага генерируются дополнительные двое.</w:t>
      </w:r>
    </w:p>
    <w:p w:rsidR="003470A7" w:rsidRDefault="003470A7" w:rsidP="003470A7">
      <w:pPr>
        <w:ind w:firstLine="709"/>
      </w:pPr>
      <w:r>
        <w:t xml:space="preserve">При выборе пункта </w:t>
      </w:r>
      <w:r w:rsidRPr="003470A7">
        <w:t>“</w:t>
      </w:r>
      <w:r>
        <w:rPr>
          <w:lang w:val="en-US"/>
        </w:rPr>
        <w:t>levels</w:t>
      </w:r>
      <w:r w:rsidRPr="003470A7">
        <w:t xml:space="preserve">” </w:t>
      </w:r>
      <w:r>
        <w:t>переменная</w:t>
      </w:r>
      <w:r w:rsidRPr="003470A7">
        <w:t xml:space="preserve"> </w:t>
      </w:r>
      <w:r>
        <w:rPr>
          <w:lang w:val="en-US"/>
        </w:rPr>
        <w:t>gameState</w:t>
      </w:r>
      <w:r>
        <w:t xml:space="preserve">, отвечающая за состояние игры, меняет своё значение на </w:t>
      </w:r>
      <w:r>
        <w:rPr>
          <w:lang w:val="en-US"/>
        </w:rPr>
        <w:t>gsChooseLevel</w:t>
      </w:r>
      <w:r>
        <w:t xml:space="preserve">, и, соответственно далее идёт работа с классом </w:t>
      </w:r>
      <w:r>
        <w:rPr>
          <w:lang w:val="en-US"/>
        </w:rPr>
        <w:t>Levels</w:t>
      </w:r>
      <w:r>
        <w:t xml:space="preserve">, который устроен аналогично классу </w:t>
      </w:r>
      <w:r>
        <w:rPr>
          <w:lang w:val="en-US"/>
        </w:rPr>
        <w:t>Menu</w:t>
      </w:r>
      <w:r>
        <w:t>. Однако, данный класс также содержит в себе описание уровней. Каждый уровень описывается следующей структурой</w:t>
      </w:r>
      <w:r w:rsidRPr="003470A7">
        <w:t>:</w:t>
      </w:r>
    </w:p>
    <w:p w:rsidR="003470A7" w:rsidRPr="003470A7" w:rsidRDefault="003470A7" w:rsidP="003470A7">
      <w:pPr>
        <w:ind w:firstLine="709"/>
      </w:pP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FF"/>
          <w:sz w:val="24"/>
          <w:szCs w:val="24"/>
        </w:rPr>
        <w:t>typedef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470A7">
        <w:rPr>
          <w:rFonts w:ascii="Courier New" w:hAnsi="Courier New" w:cs="Courier New"/>
          <w:color w:val="0000FF"/>
          <w:sz w:val="24"/>
          <w:szCs w:val="24"/>
        </w:rPr>
        <w:t>struc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_Level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in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ObjectsNum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ол-во объектов на уровне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2B91AF"/>
          <w:sz w:val="24"/>
          <w:szCs w:val="24"/>
        </w:rPr>
        <w:t>Objec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>* objects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азатель на массив объектов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in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MapWidth, MapHeight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высота и ширина карты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  <w:t>std::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string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map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сама карта</w:t>
      </w:r>
    </w:p>
    <w:p w:rsidR="003470A7" w:rsidRPr="003470A7" w:rsidRDefault="003470A7" w:rsidP="003470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ab/>
      </w:r>
      <w:r w:rsidRPr="003470A7">
        <w:rPr>
          <w:rFonts w:ascii="Courier New" w:hAnsi="Courier New" w:cs="Courier New"/>
          <w:color w:val="0000FF"/>
          <w:sz w:val="24"/>
          <w:szCs w:val="24"/>
        </w:rPr>
        <w:t>float</w:t>
      </w: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 PlayerX, PlayerY;</w:t>
      </w:r>
      <w:r w:rsidRPr="003470A7">
        <w:rPr>
          <w:rFonts w:ascii="Courier New" w:hAnsi="Courier New" w:cs="Courier New"/>
          <w:color w:val="008000"/>
          <w:sz w:val="24"/>
          <w:szCs w:val="24"/>
        </w:rPr>
        <w:t>//координаты, в которых появляется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3470A7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игрок при загрузке</w:t>
      </w:r>
      <w:r w:rsidRPr="003470A7">
        <w:rPr>
          <w:rFonts w:ascii="Courier New" w:hAnsi="Courier New" w:cs="Courier New"/>
          <w:color w:val="008000"/>
          <w:sz w:val="24"/>
          <w:szCs w:val="24"/>
        </w:rPr>
        <w:t xml:space="preserve"> карты </w:t>
      </w:r>
    </w:p>
    <w:p w:rsidR="003470A7" w:rsidRPr="003470A7" w:rsidRDefault="003470A7" w:rsidP="003470A7">
      <w:pPr>
        <w:ind w:firstLine="709"/>
        <w:rPr>
          <w:rFonts w:ascii="Courier New" w:hAnsi="Courier New" w:cs="Courier New"/>
          <w:sz w:val="24"/>
          <w:szCs w:val="24"/>
        </w:rPr>
      </w:pPr>
      <w:r w:rsidRPr="003470A7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3470A7">
        <w:rPr>
          <w:rFonts w:ascii="Courier New" w:hAnsi="Courier New" w:cs="Courier New"/>
          <w:color w:val="2B91AF"/>
          <w:sz w:val="24"/>
          <w:szCs w:val="24"/>
        </w:rPr>
        <w:t>Level</w:t>
      </w:r>
      <w:r w:rsidRPr="003470A7">
        <w:rPr>
          <w:rFonts w:ascii="Courier New" w:hAnsi="Courier New" w:cs="Courier New"/>
          <w:color w:val="000000"/>
          <w:sz w:val="24"/>
          <w:szCs w:val="24"/>
        </w:rPr>
        <w:t>;</w:t>
      </w:r>
      <w:r w:rsidRPr="003470A7">
        <w:rPr>
          <w:rFonts w:ascii="Courier New" w:hAnsi="Courier New" w:cs="Courier New"/>
          <w:sz w:val="24"/>
          <w:szCs w:val="24"/>
        </w:rPr>
        <w:t xml:space="preserve"> </w:t>
      </w:r>
    </w:p>
    <w:p w:rsidR="009A7D0F" w:rsidRDefault="009A7D0F" w:rsidP="002810F7">
      <w:pPr>
        <w:ind w:firstLine="709"/>
      </w:pPr>
    </w:p>
    <w:p w:rsidR="00E11B5D" w:rsidRPr="00E11B5D" w:rsidRDefault="003470A7" w:rsidP="002810F7">
      <w:pPr>
        <w:ind w:firstLine="709"/>
      </w:pPr>
      <w:r>
        <w:rPr>
          <w:lang w:val="en-US"/>
        </w:rPr>
        <w:t>Object</w:t>
      </w:r>
      <w:r w:rsidRPr="003470A7">
        <w:t xml:space="preserve"> </w:t>
      </w:r>
      <w:r>
        <w:t xml:space="preserve">является </w:t>
      </w:r>
      <w:r w:rsidR="00E11B5D">
        <w:t>структурой, котор</w:t>
      </w:r>
      <w:r>
        <w:t xml:space="preserve">ая содержит информацию о том, </w:t>
      </w:r>
      <w:r w:rsidR="00E11B5D">
        <w:t>к какому типу принадлежит данный объект и его координаты на данной карте. Тип, который указывает, к какому виду принадлежит объект, является перенумерованным</w:t>
      </w:r>
      <w:r w:rsidR="00E11B5D" w:rsidRPr="00E11B5D">
        <w:t>:</w:t>
      </w:r>
    </w:p>
    <w:p w:rsidR="00E11B5D" w:rsidRDefault="00E11B5D" w:rsidP="002810F7">
      <w:pPr>
        <w:ind w:firstLine="709"/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ObjectType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  <w:r w:rsidRPr="00E11B5D">
        <w:rPr>
          <w:rFonts w:ascii="Courier New" w:hAnsi="Courier New" w:cs="Courier New"/>
          <w:color w:val="2F4F4F"/>
          <w:sz w:val="24"/>
          <w:szCs w:val="24"/>
          <w:lang w:val="en-US"/>
        </w:rPr>
        <w:t>otEnemy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E11B5D">
        <w:rPr>
          <w:rFonts w:ascii="Courier New" w:hAnsi="Courier New" w:cs="Courier New"/>
          <w:color w:val="2F4F4F"/>
          <w:sz w:val="24"/>
          <w:szCs w:val="24"/>
          <w:lang w:val="en-US"/>
        </w:rPr>
        <w:t>otEnemySoldier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E11B5D" w:rsidRPr="00E11B5D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_Object</w:t>
      </w:r>
    </w:p>
    <w:p w:rsidR="00E11B5D" w:rsidRPr="001C20D8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E11B5D" w:rsidRPr="001C20D8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</w:rPr>
        <w:tab/>
      </w:r>
      <w:r w:rsidRPr="00E11B5D">
        <w:rPr>
          <w:rFonts w:ascii="Courier New" w:hAnsi="Courier New" w:cs="Courier New"/>
          <w:color w:val="2B91AF"/>
          <w:sz w:val="24"/>
          <w:szCs w:val="24"/>
          <w:lang w:val="en-US"/>
        </w:rPr>
        <w:t>ObjectType</w:t>
      </w:r>
      <w:r w:rsidRPr="001C20D8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type</w:t>
      </w:r>
      <w:r w:rsidRPr="001C20D8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11B5D" w:rsidRPr="001C20D8" w:rsidRDefault="00E11B5D" w:rsidP="00E11B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</w:rPr>
        <w:tab/>
      </w:r>
      <w:r w:rsidRPr="00E11B5D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1C20D8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1C20D8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E11B5D">
        <w:rPr>
          <w:rFonts w:ascii="Courier New" w:hAnsi="Courier New" w:cs="Courier New"/>
          <w:color w:val="000000"/>
          <w:sz w:val="24"/>
          <w:szCs w:val="24"/>
          <w:lang w:val="en-US"/>
        </w:rPr>
        <w:t>y</w:t>
      </w:r>
      <w:r w:rsidRPr="001C20D8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3470A7" w:rsidRPr="00E11B5D" w:rsidRDefault="00E11B5D" w:rsidP="0070764A">
      <w:pPr>
        <w:rPr>
          <w:rFonts w:ascii="Courier New" w:hAnsi="Courier New" w:cs="Courier New"/>
          <w:sz w:val="24"/>
          <w:szCs w:val="24"/>
        </w:rPr>
      </w:pPr>
      <w:r w:rsidRPr="00E11B5D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E11B5D">
        <w:rPr>
          <w:rFonts w:ascii="Courier New" w:hAnsi="Courier New" w:cs="Courier New"/>
          <w:color w:val="2B91AF"/>
          <w:sz w:val="24"/>
          <w:szCs w:val="24"/>
        </w:rPr>
        <w:t>Object</w:t>
      </w:r>
      <w:r w:rsidRPr="00E11B5D">
        <w:rPr>
          <w:rFonts w:ascii="Courier New" w:hAnsi="Courier New" w:cs="Courier New"/>
          <w:color w:val="000000"/>
          <w:sz w:val="24"/>
          <w:szCs w:val="24"/>
        </w:rPr>
        <w:t>;</w:t>
      </w:r>
      <w:r w:rsidR="003470A7" w:rsidRPr="00E11B5D">
        <w:rPr>
          <w:rFonts w:ascii="Courier New" w:hAnsi="Courier New" w:cs="Courier New"/>
          <w:sz w:val="24"/>
          <w:szCs w:val="24"/>
        </w:rPr>
        <w:t xml:space="preserve"> </w:t>
      </w:r>
    </w:p>
    <w:p w:rsidR="00E11B5D" w:rsidRPr="0086025A" w:rsidRDefault="00E11B5D" w:rsidP="00E11B5D">
      <w:pPr>
        <w:ind w:firstLine="709"/>
      </w:pPr>
    </w:p>
    <w:p w:rsidR="00E11B5D" w:rsidRPr="00E11B5D" w:rsidRDefault="00E11B5D" w:rsidP="00E11B5D">
      <w:pPr>
        <w:ind w:firstLine="709"/>
      </w:pPr>
      <w:r>
        <w:t xml:space="preserve">При выборе пункта </w:t>
      </w:r>
      <w:r w:rsidRPr="00E11B5D">
        <w:t>“</w:t>
      </w:r>
      <w:r>
        <w:rPr>
          <w:lang w:val="en-US"/>
        </w:rPr>
        <w:t>records</w:t>
      </w:r>
      <w:r w:rsidRPr="00E11B5D">
        <w:t xml:space="preserve">” </w:t>
      </w:r>
      <w:r>
        <w:t>аналогичным образом осуществляется показ таблицы рекордов. Более подробно работа с таблицей рекордов будет рассмотрена в пункте 2.6.</w:t>
      </w:r>
    </w:p>
    <w:p w:rsidR="00420FAD" w:rsidRDefault="00170A25" w:rsidP="00E11B5D">
      <w:r w:rsidRPr="009A7D0F">
        <w:tab/>
      </w:r>
      <w:r w:rsidR="00E11B5D">
        <w:t xml:space="preserve">При выборе пункта </w:t>
      </w:r>
      <w:r w:rsidR="00E11B5D" w:rsidRPr="00E11B5D">
        <w:t>“</w:t>
      </w:r>
      <w:r w:rsidR="00E11B5D">
        <w:rPr>
          <w:lang w:val="en-US"/>
        </w:rPr>
        <w:t>Quit</w:t>
      </w:r>
      <w:r w:rsidR="00E11B5D" w:rsidRPr="00E11B5D">
        <w:t xml:space="preserve">” </w:t>
      </w:r>
      <w:r w:rsidR="00E11B5D">
        <w:t xml:space="preserve">переменная состояния принимает значение </w:t>
      </w:r>
      <w:r w:rsidR="00E11B5D">
        <w:rPr>
          <w:lang w:val="en-US"/>
        </w:rPr>
        <w:t>gsQuit</w:t>
      </w:r>
      <w:r w:rsidR="00E11B5D">
        <w:t xml:space="preserve">, для которого не предусмотрено никаких действий, кроме выхода из главного цикла игры, в ходе </w:t>
      </w:r>
      <w:r w:rsidR="0086025A">
        <w:t>чего программа завершает работу</w:t>
      </w:r>
      <w:r w:rsidR="00E11B5D">
        <w:t>.</w:t>
      </w:r>
    </w:p>
    <w:p w:rsidR="0086025A" w:rsidRDefault="0086025A" w:rsidP="00E11B5D">
      <w:r>
        <w:tab/>
        <w:t>Также стоит упомянуть о состояниях паузы и завершении игры.</w:t>
      </w:r>
    </w:p>
    <w:p w:rsidR="0086025A" w:rsidRDefault="0086025A" w:rsidP="00E11B5D">
      <w:r>
        <w:tab/>
        <w:t xml:space="preserve">При значении </w:t>
      </w:r>
      <w:r>
        <w:rPr>
          <w:lang w:val="en-US"/>
        </w:rPr>
        <w:t>gsPause</w:t>
      </w:r>
      <w:r>
        <w:t xml:space="preserve"> переменной состояния повляется меню, из которого можно выйти в главное, пр</w:t>
      </w:r>
      <w:r w:rsidR="00E41153">
        <w:t>о</w:t>
      </w:r>
      <w:r>
        <w:t>должить играть, или выйти из игры вовсе.</w:t>
      </w:r>
    </w:p>
    <w:p w:rsidR="0086025A" w:rsidRDefault="0086025A" w:rsidP="00E11B5D">
      <w:r>
        <w:tab/>
        <w:t xml:space="preserve">В состоянии </w:t>
      </w:r>
      <w:r>
        <w:rPr>
          <w:lang w:val="en-US"/>
        </w:rPr>
        <w:t>gsGameOver</w:t>
      </w:r>
      <w:r w:rsidRPr="0086025A">
        <w:t xml:space="preserve"> </w:t>
      </w:r>
      <w:r>
        <w:t xml:space="preserve">показывается результат игрока за последнюю игру, который включает в себя время игры и количество уничтоженных </w:t>
      </w:r>
      <w:r>
        <w:lastRenderedPageBreak/>
        <w:t>врагов. Из данного меню можно выйти в главное меню или из самой программы.</w:t>
      </w:r>
    </w:p>
    <w:p w:rsidR="00AF670C" w:rsidRPr="001C20D8" w:rsidRDefault="00E629B0" w:rsidP="006E1A54">
      <w:r>
        <w:t xml:space="preserve"> </w:t>
      </w:r>
      <w:r w:rsidR="006E1A54">
        <w:t xml:space="preserve">    </w:t>
      </w:r>
    </w:p>
    <w:p w:rsidR="00AF670C" w:rsidRPr="000B0AF9" w:rsidRDefault="00AF670C" w:rsidP="006E1A54">
      <w:pPr>
        <w:pStyle w:val="af0"/>
      </w:pPr>
    </w:p>
    <w:p w:rsidR="00420FAD" w:rsidRDefault="00C3663D" w:rsidP="006E1A54">
      <w:pPr>
        <w:pStyle w:val="af0"/>
      </w:pPr>
      <w:r>
        <w:t xml:space="preserve">2.3 </w:t>
      </w:r>
      <w:r w:rsidR="00420FAD">
        <w:t>Работа со звуком</w:t>
      </w:r>
    </w:p>
    <w:p w:rsidR="00C3663D" w:rsidRDefault="00C3663D" w:rsidP="006E1A54">
      <w:pPr>
        <w:pStyle w:val="af0"/>
      </w:pPr>
    </w:p>
    <w:p w:rsidR="00420FAD" w:rsidRPr="00A65D41" w:rsidRDefault="00420FAD" w:rsidP="002810F7">
      <w:pPr>
        <w:ind w:firstLine="709"/>
      </w:pPr>
      <w:r>
        <w:t>Работ</w:t>
      </w:r>
      <w:r w:rsidR="00082E39">
        <w:t xml:space="preserve">у со звуком обеспечивает класс </w:t>
      </w:r>
      <w:r w:rsidR="00082E39">
        <w:rPr>
          <w:lang w:val="en-US"/>
        </w:rPr>
        <w:t>Sound</w:t>
      </w:r>
      <w:r w:rsidRPr="00420FAD">
        <w:t>.</w:t>
      </w:r>
      <w:r w:rsidR="00A65D41">
        <w:t xml:space="preserve"> При этом при запуске программы происходит загрузка аудиофайлов в динамическую память для более быстрого и удобного доступа к ним в дальнейшем. Для удобства работы с данными аудиофайлов</w:t>
      </w:r>
      <w:r w:rsidR="00A65D41" w:rsidRPr="00A65D41">
        <w:t xml:space="preserve"> </w:t>
      </w:r>
      <w:r w:rsidR="00A65D41">
        <w:t>была определена следующая структура</w:t>
      </w:r>
      <w:r w:rsidR="00A65D41" w:rsidRPr="00A65D41">
        <w:t>:</w:t>
      </w:r>
    </w:p>
    <w:p w:rsidR="00A65D41" w:rsidRPr="00790F7C" w:rsidRDefault="00A65D41" w:rsidP="002810F7">
      <w:pPr>
        <w:ind w:firstLine="709"/>
      </w:pP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790F7C">
        <w:rPr>
          <w:rFonts w:ascii="Courier New" w:hAnsi="Courier New" w:cs="Courier New"/>
          <w:color w:val="2B91AF"/>
          <w:sz w:val="24"/>
          <w:szCs w:val="24"/>
        </w:rPr>
        <w:t>_</w:t>
      </w:r>
      <w:r w:rsidRPr="00A65D41">
        <w:rPr>
          <w:rFonts w:ascii="Courier New" w:hAnsi="Courier New" w:cs="Courier New"/>
          <w:color w:val="2B91AF"/>
          <w:sz w:val="24"/>
          <w:szCs w:val="24"/>
          <w:lang w:val="en-US"/>
        </w:rPr>
        <w:t>SoundData</w:t>
      </w: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A65D41" w:rsidRPr="00790F7C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790F7C">
        <w:rPr>
          <w:rFonts w:ascii="Courier New" w:hAnsi="Courier New" w:cs="Courier New"/>
          <w:color w:val="000000"/>
          <w:sz w:val="24"/>
          <w:szCs w:val="24"/>
        </w:rPr>
        <w:t xml:space="preserve"> *</w:t>
      </w:r>
      <w:r w:rsidRPr="00A65D41">
        <w:rPr>
          <w:rFonts w:ascii="Courier New" w:hAnsi="Courier New" w:cs="Courier New"/>
          <w:color w:val="000000"/>
          <w:sz w:val="24"/>
          <w:szCs w:val="24"/>
          <w:lang w:val="en-US"/>
        </w:rPr>
        <w:t>sndBuf</w:t>
      </w:r>
      <w:r w:rsidRPr="00790F7C">
        <w:rPr>
          <w:rFonts w:ascii="Courier New" w:hAnsi="Courier New" w:cs="Courier New"/>
          <w:color w:val="000000"/>
          <w:sz w:val="24"/>
          <w:szCs w:val="24"/>
        </w:rPr>
        <w:t>;</w:t>
      </w:r>
      <w:r w:rsidRPr="00790F7C">
        <w:rPr>
          <w:rFonts w:ascii="Courier New" w:hAnsi="Courier New" w:cs="Courier New"/>
          <w:color w:val="008000"/>
          <w:sz w:val="24"/>
          <w:szCs w:val="24"/>
        </w:rPr>
        <w:t>//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буфер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,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куда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записываются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данные</w:t>
      </w:r>
      <w:r w:rsidRPr="00790F7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аудифайла</w:t>
      </w:r>
    </w:p>
    <w:p w:rsidR="00A65D41" w:rsidRPr="00A65D41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</w:rPr>
        <w:t>int</w:t>
      </w: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 size;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//размер буфера</w:t>
      </w:r>
    </w:p>
    <w:p w:rsidR="00A65D41" w:rsidRPr="00A65D41" w:rsidRDefault="00A65D41" w:rsidP="00A65D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00"/>
          <w:sz w:val="24"/>
          <w:szCs w:val="24"/>
        </w:rPr>
        <w:tab/>
      </w:r>
      <w:r w:rsidRPr="00A65D41">
        <w:rPr>
          <w:rFonts w:ascii="Courier New" w:hAnsi="Courier New" w:cs="Courier New"/>
          <w:color w:val="0000FF"/>
          <w:sz w:val="24"/>
          <w:szCs w:val="24"/>
        </w:rPr>
        <w:t>bool</w:t>
      </w: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 isLoaded;</w:t>
      </w:r>
      <w:r w:rsidRPr="00A65D41">
        <w:rPr>
          <w:rFonts w:ascii="Courier New" w:hAnsi="Courier New" w:cs="Courier New"/>
          <w:color w:val="008000"/>
          <w:sz w:val="24"/>
          <w:szCs w:val="24"/>
        </w:rPr>
        <w:t>//флаг, который показывает загружен ли аудифайл в динамичсекую память</w:t>
      </w:r>
    </w:p>
    <w:p w:rsidR="00A65D41" w:rsidRDefault="00A65D41" w:rsidP="00A65D41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A65D41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A65D41">
        <w:rPr>
          <w:rFonts w:ascii="Courier New" w:hAnsi="Courier New" w:cs="Courier New"/>
          <w:color w:val="2B91AF"/>
          <w:sz w:val="24"/>
          <w:szCs w:val="24"/>
        </w:rPr>
        <w:t>SoundData</w:t>
      </w:r>
      <w:r w:rsidRPr="00A65D41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65D41" w:rsidRDefault="00A65D41" w:rsidP="006E1A54">
      <w:pPr>
        <w:rPr>
          <w:rFonts w:ascii="Courier New" w:hAnsi="Courier New" w:cs="Courier New"/>
          <w:sz w:val="24"/>
          <w:szCs w:val="24"/>
        </w:rPr>
      </w:pPr>
    </w:p>
    <w:p w:rsidR="006E1A54" w:rsidRPr="001C20D8" w:rsidRDefault="006E1A54" w:rsidP="006E1A54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Также для описания того, какой именно звук содержит данная структура был создан перенумерованный тип </w:t>
      </w:r>
      <w:r>
        <w:rPr>
          <w:rFonts w:cs="Times New Roman"/>
          <w:szCs w:val="28"/>
          <w:lang w:val="en-US"/>
        </w:rPr>
        <w:t>SoundName</w:t>
      </w:r>
      <w:r w:rsidRPr="006E1A54">
        <w:rPr>
          <w:rFonts w:cs="Times New Roman"/>
          <w:szCs w:val="28"/>
        </w:rPr>
        <w:t>.</w:t>
      </w:r>
    </w:p>
    <w:p w:rsidR="006E1A54" w:rsidRPr="001C20D8" w:rsidRDefault="006E1A54" w:rsidP="006E1A54">
      <w:pPr>
        <w:rPr>
          <w:rFonts w:cs="Times New Roman"/>
          <w:szCs w:val="28"/>
        </w:rPr>
      </w:pPr>
    </w:p>
    <w:p w:rsidR="006E1A54" w:rsidRPr="006E1A54" w:rsidRDefault="006E1A54" w:rsidP="006E1A54">
      <w:pPr>
        <w:rPr>
          <w:rFonts w:ascii="Courier New" w:hAnsi="Courier New" w:cs="Courier New"/>
          <w:sz w:val="24"/>
          <w:szCs w:val="24"/>
          <w:lang w:val="en-US"/>
        </w:rPr>
      </w:pPr>
      <w:r w:rsidRPr="006E1A54">
        <w:rPr>
          <w:rFonts w:ascii="Courier New" w:hAnsi="Courier New" w:cs="Courier New"/>
          <w:sz w:val="24"/>
          <w:szCs w:val="24"/>
          <w:lang w:val="en-US"/>
        </w:rPr>
        <w:t>enum SoundName {sndShoot, sndGameOver, sndMain, sndAmount};</w:t>
      </w:r>
    </w:p>
    <w:p w:rsidR="00974FDA" w:rsidRPr="006E1A54" w:rsidRDefault="00974FDA" w:rsidP="006E1A54">
      <w:pPr>
        <w:pStyle w:val="a8"/>
        <w:ind w:firstLine="0"/>
        <w:rPr>
          <w:lang w:val="en-US"/>
        </w:rPr>
      </w:pPr>
      <w:r w:rsidRPr="006E1A54">
        <w:rPr>
          <w:rFonts w:eastAsiaTheme="minorHAnsi"/>
          <w:lang w:val="en-US"/>
        </w:rPr>
        <w:tab/>
      </w:r>
    </w:p>
    <w:p w:rsidR="00DC5EEE" w:rsidRPr="00466F97" w:rsidRDefault="00DC5EEE" w:rsidP="003205C1">
      <w:pPr>
        <w:ind w:firstLine="709"/>
      </w:pPr>
      <w:r>
        <w:t>При создании объект</w:t>
      </w:r>
      <w:r w:rsidR="00082E39">
        <w:t>а данного класса в конструкторе</w:t>
      </w:r>
      <w:r w:rsidR="00082E39" w:rsidRPr="00082E39">
        <w:t xml:space="preserve"> </w:t>
      </w:r>
      <w:r w:rsidR="00082E39">
        <w:rPr>
          <w:lang w:val="en-US"/>
        </w:rPr>
        <w:t>Sound</w:t>
      </w:r>
      <w:r w:rsidR="00082E39">
        <w:t xml:space="preserve"> происходит загрузка аудиофайлов в </w:t>
      </w:r>
      <w:r w:rsidR="00974FDA">
        <w:t xml:space="preserve">динамическую память, при этом, если загрузка не удалась, флаг </w:t>
      </w:r>
      <w:r w:rsidR="00974FDA">
        <w:rPr>
          <w:lang w:val="en-US"/>
        </w:rPr>
        <w:t>isLoaded</w:t>
      </w:r>
      <w:r w:rsidR="00974FDA" w:rsidRPr="00974FDA">
        <w:t xml:space="preserve"> </w:t>
      </w:r>
      <w:r w:rsidR="00974FDA">
        <w:t xml:space="preserve">принимает значение </w:t>
      </w:r>
      <w:r w:rsidR="00974FDA">
        <w:rPr>
          <w:lang w:val="en-US"/>
        </w:rPr>
        <w:t>false</w:t>
      </w:r>
      <w:r w:rsidR="00974FDA" w:rsidRPr="00974FDA">
        <w:t>,</w:t>
      </w:r>
      <w:r w:rsidR="00974FDA">
        <w:t xml:space="preserve"> иначе - </w:t>
      </w:r>
      <w:r w:rsidR="00974FDA">
        <w:rPr>
          <w:lang w:val="en-US"/>
        </w:rPr>
        <w:t>true</w:t>
      </w:r>
      <w:r>
        <w:t>. Далее представлен код процедуры, реализующей эту загрузку</w:t>
      </w:r>
      <w:r w:rsidRPr="00466F97">
        <w:t>:</w:t>
      </w:r>
    </w:p>
    <w:p w:rsidR="00811A26" w:rsidRPr="00EE510D" w:rsidRDefault="00811A26" w:rsidP="006E1A54">
      <w:pPr>
        <w:pStyle w:val="a8"/>
        <w:rPr>
          <w:szCs w:val="28"/>
        </w:rPr>
      </w:pPr>
      <w:r w:rsidRPr="00EE510D">
        <w:t xml:space="preserve">      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Sound</w:t>
      </w:r>
      <w:r w:rsidRPr="00A078EF">
        <w:rPr>
          <w:rFonts w:ascii="Courier New" w:hAnsi="Courier New" w:cs="Courier New"/>
          <w:color w:val="000000"/>
          <w:sz w:val="24"/>
          <w:szCs w:val="24"/>
        </w:rPr>
        <w:t>::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Sound</w:t>
      </w:r>
      <w:r w:rsidRPr="00A078EF">
        <w:rPr>
          <w:rFonts w:ascii="Courier New" w:hAnsi="Courier New" w:cs="Courier New"/>
          <w:color w:val="000000"/>
          <w:sz w:val="24"/>
          <w:szCs w:val="24"/>
        </w:rPr>
        <w:t>()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974FDA" w:rsidRPr="001C20D8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siz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</w:t>
      </w:r>
      <w:r w:rsidRPr="00A078EF">
        <w:rPr>
          <w:rFonts w:ascii="Courier New" w:hAnsi="Courier New" w:cs="Courier New"/>
          <w:color w:val="2F4F4F"/>
          <w:sz w:val="24"/>
          <w:szCs w:val="24"/>
          <w:lang w:val="en-US"/>
        </w:rPr>
        <w:t>sndAmoun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 i++)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fstream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switch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)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078EF">
        <w:rPr>
          <w:rFonts w:ascii="Courier New" w:hAnsi="Courier New" w:cs="Courier New"/>
          <w:color w:val="2F4F4F"/>
          <w:sz w:val="24"/>
          <w:szCs w:val="24"/>
          <w:lang w:val="en-US"/>
        </w:rPr>
        <w:t>sndShoo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open(FileShoot, 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os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:binary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078EF">
        <w:rPr>
          <w:rFonts w:ascii="Courier New" w:hAnsi="Courier New" w:cs="Courier New"/>
          <w:color w:val="2F4F4F"/>
          <w:sz w:val="24"/>
          <w:szCs w:val="24"/>
          <w:lang w:val="en-US"/>
        </w:rPr>
        <w:t>sndGameOver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open(FileGameOver, 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os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:binary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078EF">
        <w:rPr>
          <w:rFonts w:ascii="Courier New" w:hAnsi="Courier New" w:cs="Courier New"/>
          <w:color w:val="2F4F4F"/>
          <w:sz w:val="24"/>
          <w:szCs w:val="24"/>
          <w:lang w:val="en-US"/>
        </w:rPr>
        <w:t>sndMain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open(FileMain, 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os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:binary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.is_open())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seekg(0, 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os_ba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:end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ize = f.tellg(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ounds[i].size = size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sounds[i].sndBuf = </w:t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[size]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seekg(0, std::</w:t>
      </w:r>
      <w:r w:rsidRPr="00A078EF">
        <w:rPr>
          <w:rFonts w:ascii="Courier New" w:hAnsi="Courier New" w:cs="Courier New"/>
          <w:color w:val="2B91AF"/>
          <w:sz w:val="24"/>
          <w:szCs w:val="24"/>
          <w:lang w:val="en-US"/>
        </w:rPr>
        <w:t>ios_ba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::beg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read(sounds[i].sndBuf, size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.close()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sounds[i].isLoaded = </w:t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sounds[i].isLoaded = </w:t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974FDA" w:rsidRPr="00A078EF" w:rsidRDefault="00974FDA" w:rsidP="00974F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466F97" w:rsidRDefault="00974FDA" w:rsidP="006E1A54">
      <w:pPr>
        <w:pStyle w:val="af0"/>
      </w:pPr>
      <w:r w:rsidRPr="00A078EF">
        <w:t>}</w:t>
      </w:r>
    </w:p>
    <w:p w:rsidR="00E41153" w:rsidRPr="00A078EF" w:rsidRDefault="00E41153" w:rsidP="006E1A54">
      <w:pPr>
        <w:pStyle w:val="af0"/>
      </w:pPr>
    </w:p>
    <w:p w:rsidR="00466F97" w:rsidRPr="00082E39" w:rsidRDefault="00466F97" w:rsidP="003205C1">
      <w:pPr>
        <w:ind w:firstLine="709"/>
      </w:pPr>
      <w:r>
        <w:t>Проигрывание загруженных ауди</w:t>
      </w:r>
      <w:r w:rsidR="00082E39">
        <w:t xml:space="preserve">офайлов осуществляется в функции </w:t>
      </w:r>
      <w:r>
        <w:rPr>
          <w:lang w:val="en-US"/>
        </w:rPr>
        <w:t>Play</w:t>
      </w:r>
      <w:r w:rsidRPr="00466F97">
        <w:t xml:space="preserve"> </w:t>
      </w:r>
      <w:r>
        <w:t xml:space="preserve">с помощью </w:t>
      </w:r>
      <w:r>
        <w:rPr>
          <w:lang w:val="en-US"/>
        </w:rPr>
        <w:t>API</w:t>
      </w:r>
      <w:r w:rsidRPr="003205C1">
        <w:t xml:space="preserve"> </w:t>
      </w:r>
      <w:r>
        <w:t>функции</w:t>
      </w:r>
      <w:r w:rsidRPr="003205C1">
        <w:t xml:space="preserve"> </w:t>
      </w:r>
      <w:r>
        <w:rPr>
          <w:lang w:val="en-US"/>
        </w:rPr>
        <w:t>PlaySound</w:t>
      </w:r>
      <w:r w:rsidR="00082E39">
        <w:t>. Данная функция принимает в качестве параметра значение перенумерованного типа, которое определяет какой звук надо проиграть.</w:t>
      </w:r>
    </w:p>
    <w:p w:rsidR="00082E39" w:rsidRDefault="00082E39" w:rsidP="006E1A54">
      <w:pPr>
        <w:pStyle w:val="af0"/>
        <w:rPr>
          <w:rFonts w:eastAsiaTheme="minorHAnsi"/>
        </w:rPr>
      </w:pP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Soun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::Play(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Sound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082E39" w:rsidRPr="00082E39" w:rsidRDefault="00082E39" w:rsidP="00082E3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082E3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sounds[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].isLoaded)</w:t>
      </w:r>
    </w:p>
    <w:p w:rsidR="00082E39" w:rsidRPr="00082E39" w:rsidRDefault="00082E39" w:rsidP="00010B4A">
      <w:pPr>
        <w:autoSpaceDE w:val="0"/>
        <w:autoSpaceDN w:val="0"/>
        <w:adjustRightInd w:val="0"/>
        <w:ind w:left="141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PlaySound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((</w:t>
      </w:r>
      <w:r w:rsidRPr="00082E39">
        <w:rPr>
          <w:rFonts w:ascii="Courier New" w:hAnsi="Courier New" w:cs="Courier New"/>
          <w:color w:val="2B91AF"/>
          <w:sz w:val="24"/>
          <w:szCs w:val="24"/>
          <w:lang w:val="en-US"/>
        </w:rPr>
        <w:t>LPCSTR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sounds[</w:t>
      </w:r>
      <w:r w:rsidRPr="00082E39">
        <w:rPr>
          <w:rFonts w:ascii="Courier New" w:hAnsi="Courier New" w:cs="Courier New"/>
          <w:color w:val="808080"/>
          <w:sz w:val="24"/>
          <w:szCs w:val="24"/>
          <w:lang w:val="en-US"/>
        </w:rPr>
        <w:t>Name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sndBuf, </w:t>
      </w: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_MEMORY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="00010B4A" w:rsidRPr="00010B4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|</w:t>
      </w:r>
      <w:r w:rsidRPr="00082E39">
        <w:rPr>
          <w:rFonts w:ascii="Courier New" w:hAnsi="Courier New" w:cs="Courier New"/>
          <w:color w:val="6F008A"/>
          <w:sz w:val="24"/>
          <w:szCs w:val="24"/>
          <w:lang w:val="en-US"/>
        </w:rPr>
        <w:t>SND_ASYNC</w:t>
      </w:r>
      <w:r w:rsidRPr="00082E3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082E39" w:rsidRPr="00082E39" w:rsidRDefault="00082E39" w:rsidP="006E1A54">
      <w:pPr>
        <w:pStyle w:val="af0"/>
      </w:pPr>
      <w:r w:rsidRPr="00082E39">
        <w:t>}</w:t>
      </w:r>
    </w:p>
    <w:p w:rsidR="0048278C" w:rsidRPr="00974FDA" w:rsidRDefault="00974FDA" w:rsidP="006E1A54">
      <w:pPr>
        <w:pStyle w:val="af0"/>
      </w:pPr>
      <w:r>
        <w:t xml:space="preserve">     </w:t>
      </w:r>
    </w:p>
    <w:p w:rsidR="00420FAD" w:rsidRPr="0086025A" w:rsidRDefault="00E41153" w:rsidP="006E1A54">
      <w:pPr>
        <w:pStyle w:val="af0"/>
      </w:pPr>
      <w:r>
        <w:t xml:space="preserve">    </w:t>
      </w:r>
    </w:p>
    <w:p w:rsidR="00BF4E67" w:rsidRPr="00E41153" w:rsidRDefault="007216C9" w:rsidP="006E1A54">
      <w:pPr>
        <w:pStyle w:val="af0"/>
      </w:pPr>
      <w:r w:rsidRPr="00E41153">
        <w:t xml:space="preserve">2.4 </w:t>
      </w:r>
      <w:r w:rsidR="00EE510D" w:rsidRPr="00E41153">
        <w:t xml:space="preserve"> </w:t>
      </w:r>
      <w:r w:rsidR="005E5E32" w:rsidRPr="00E41153">
        <w:t>Прорисовка карты и других объектов</w:t>
      </w:r>
    </w:p>
    <w:p w:rsidR="00BF4E67" w:rsidRPr="005E5E32" w:rsidRDefault="00BF4E67" w:rsidP="00BF4E67"/>
    <w:p w:rsidR="0068252E" w:rsidRPr="0086025A" w:rsidRDefault="00F52F25" w:rsidP="0068252E">
      <w:pPr>
        <w:ind w:firstLine="709"/>
      </w:pPr>
      <w:r>
        <w:t xml:space="preserve">Для прорисовки карты используется такой метод рендеринга, как </w:t>
      </w:r>
      <w:r>
        <w:rPr>
          <w:lang w:val="en-US"/>
        </w:rPr>
        <w:t>ray</w:t>
      </w:r>
      <w:r w:rsidRPr="00F52F25">
        <w:t xml:space="preserve"> </w:t>
      </w:r>
      <w:r>
        <w:rPr>
          <w:lang w:val="en-US"/>
        </w:rPr>
        <w:t>castin</w:t>
      </w:r>
      <w:r w:rsidR="0068252E">
        <w:rPr>
          <w:lang w:val="en-US"/>
        </w:rPr>
        <w:t>g</w:t>
      </w:r>
      <w:r>
        <w:t xml:space="preserve"> (метод </w:t>
      </w:r>
      <w:r w:rsidRPr="00F52F25">
        <w:t>“</w:t>
      </w:r>
      <w:r>
        <w:t>бросания лучей</w:t>
      </w:r>
      <w:r w:rsidRPr="00F52F25">
        <w:t>”</w:t>
      </w:r>
      <w:r>
        <w:t>), при котором изобра</w:t>
      </w:r>
      <w:r w:rsidR="0068252E">
        <w:t>ж</w:t>
      </w:r>
      <w:r>
        <w:t>ение строится на основе замеров пересечения лучей с</w:t>
      </w:r>
      <w:r w:rsidR="0068252E">
        <w:t xml:space="preserve"> визуализ</w:t>
      </w:r>
      <w:r>
        <w:t>ируемой поверхностью.</w:t>
      </w:r>
      <w:r w:rsidR="00B72F1A">
        <w:t xml:space="preserve"> Работа данного алгоритма представлена на рисунке 2.2.</w:t>
      </w:r>
    </w:p>
    <w:p w:rsidR="00F52F25" w:rsidRPr="0086025A" w:rsidRDefault="0068252E" w:rsidP="0068252E">
      <w:pPr>
        <w:ind w:firstLine="709"/>
        <w:rPr>
          <w:rFonts w:ascii="Arial" w:hAnsi="Arial" w:cs="Arial"/>
          <w:color w:val="222222"/>
          <w:szCs w:val="28"/>
          <w:shd w:val="clear" w:color="auto" w:fill="FFFFFF"/>
        </w:rPr>
      </w:pPr>
      <w:r>
        <w:t>Игровой мир</w:t>
      </w:r>
      <w:r w:rsidRPr="0068252E">
        <w:rPr>
          <w:rFonts w:cs="Times New Roman"/>
          <w:color w:val="222222"/>
          <w:szCs w:val="28"/>
          <w:shd w:val="clear" w:color="auto" w:fill="FFFFFF"/>
        </w:rPr>
        <w:t> построен на квадратной сетке из стен однородной высоты и ровных сплошных полов и потолков. Для отрисовки игрового уровня из области наблюдения «выпускается» луч, который проход</w:t>
      </w:r>
      <w:r>
        <w:rPr>
          <w:rFonts w:cs="Times New Roman"/>
          <w:color w:val="222222"/>
          <w:szCs w:val="28"/>
          <w:shd w:val="clear" w:color="auto" w:fill="FFFFFF"/>
        </w:rPr>
        <w:t>ит через каждый столбец символов</w:t>
      </w:r>
      <w:r w:rsidRPr="0068252E">
        <w:rPr>
          <w:rFonts w:cs="Times New Roman"/>
          <w:color w:val="222222"/>
          <w:szCs w:val="28"/>
          <w:shd w:val="clear" w:color="auto" w:fill="FFFFFF"/>
        </w:rPr>
        <w:t xml:space="preserve"> на экране. Далее алгоритм проверяет, не пересёк ли луч стену, и если пересёк, то в соответствии с этим выбирает и масштабирует текстуру стены согласно тому, где на уровне луч «столкнулся» со стеной и насколько далеко он распространился до этого</w:t>
      </w:r>
      <w:r w:rsidRPr="0068252E">
        <w:rPr>
          <w:rFonts w:ascii="Arial" w:hAnsi="Arial" w:cs="Arial"/>
          <w:color w:val="222222"/>
          <w:szCs w:val="28"/>
          <w:shd w:val="clear" w:color="auto" w:fill="FFFFFF"/>
        </w:rPr>
        <w:t>.</w:t>
      </w:r>
    </w:p>
    <w:p w:rsidR="00463FAC" w:rsidRPr="0086025A" w:rsidRDefault="00463FAC" w:rsidP="0068252E">
      <w:pPr>
        <w:ind w:firstLine="709"/>
        <w:rPr>
          <w:rFonts w:ascii="Arial" w:hAnsi="Arial" w:cs="Arial"/>
          <w:color w:val="222222"/>
          <w:szCs w:val="28"/>
          <w:shd w:val="clear" w:color="auto" w:fill="FFFFFF"/>
        </w:rPr>
      </w:pPr>
    </w:p>
    <w:p w:rsidR="0068252E" w:rsidRPr="00463FAC" w:rsidRDefault="00463FAC" w:rsidP="002955D3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FC93680" wp14:editId="053C98DB">
            <wp:extent cx="5943600" cy="29464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6C9" w:rsidRDefault="007216C9" w:rsidP="00BF4E67"/>
    <w:p w:rsidR="00E02E2B" w:rsidRDefault="00F665D4" w:rsidP="00F665D4">
      <w:pPr>
        <w:jc w:val="center"/>
        <w:rPr>
          <w:rFonts w:cs="Times New Roman"/>
          <w:szCs w:val="28"/>
        </w:rPr>
      </w:pPr>
      <w:r w:rsidRPr="00F665D4">
        <w:rPr>
          <w:rFonts w:cs="Times New Roman"/>
          <w:szCs w:val="28"/>
        </w:rPr>
        <w:t>Рис</w:t>
      </w:r>
      <w:r>
        <w:rPr>
          <w:rFonts w:cs="Times New Roman"/>
          <w:szCs w:val="28"/>
        </w:rPr>
        <w:t xml:space="preserve">унок 2.2 – Работа алгоритма </w:t>
      </w:r>
      <w:r>
        <w:rPr>
          <w:rFonts w:cs="Times New Roman"/>
          <w:szCs w:val="28"/>
          <w:lang w:val="en-US"/>
        </w:rPr>
        <w:t>ray</w:t>
      </w:r>
      <w:r w:rsidRPr="00F665D4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casting</w:t>
      </w:r>
    </w:p>
    <w:p w:rsidR="00FF1A87" w:rsidRPr="00FF1A87" w:rsidRDefault="00FF1A87" w:rsidP="00F665D4">
      <w:pPr>
        <w:jc w:val="center"/>
        <w:rPr>
          <w:rFonts w:cs="Times New Roman"/>
          <w:szCs w:val="28"/>
        </w:rPr>
      </w:pPr>
    </w:p>
    <w:p w:rsidR="00463FAC" w:rsidRPr="00F665D4" w:rsidRDefault="00463FAC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Для реализации данного алгоритма в структуре </w:t>
      </w:r>
      <w:r>
        <w:rPr>
          <w:rFonts w:cs="Times New Roman"/>
          <w:szCs w:val="28"/>
          <w:lang w:val="en-US"/>
        </w:rPr>
        <w:t>Player</w:t>
      </w:r>
      <w:r>
        <w:rPr>
          <w:rFonts w:cs="Times New Roman"/>
          <w:szCs w:val="28"/>
        </w:rPr>
        <w:t xml:space="preserve"> есть поле </w:t>
      </w:r>
      <w:r>
        <w:rPr>
          <w:rFonts w:cs="Times New Roman"/>
          <w:szCs w:val="28"/>
          <w:lang w:val="en-US"/>
        </w:rPr>
        <w:t>fAngle</w:t>
      </w:r>
      <w:r>
        <w:rPr>
          <w:rFonts w:cs="Times New Roman"/>
          <w:szCs w:val="28"/>
        </w:rPr>
        <w:t xml:space="preserve">, которое обозначает угол </w:t>
      </w:r>
      <w:r w:rsidR="001E1A03">
        <w:rPr>
          <w:rFonts w:cs="Times New Roman"/>
          <w:szCs w:val="28"/>
        </w:rPr>
        <w:t xml:space="preserve">камеры </w:t>
      </w:r>
      <w:r>
        <w:rPr>
          <w:rFonts w:cs="Times New Roman"/>
          <w:szCs w:val="28"/>
        </w:rPr>
        <w:t xml:space="preserve">с положительным направлением оси </w:t>
      </w:r>
      <w:r w:rsidRPr="00463FAC">
        <w:rPr>
          <w:rFonts w:cs="Times New Roman"/>
          <w:szCs w:val="28"/>
        </w:rPr>
        <w:t>0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 xml:space="preserve"> и принимает значения от 0 до </w:t>
      </w:r>
      <w:r w:rsidRPr="00463FAC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π</w:t>
      </w:r>
      <w:r w:rsidRPr="00463FAC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Данное значение изменяется при нажатии клавиш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A</w:t>
      </w:r>
      <w:r w:rsidRPr="00463FAC">
        <w:rPr>
          <w:rFonts w:cs="Times New Roman"/>
          <w:szCs w:val="28"/>
        </w:rPr>
        <w:t xml:space="preserve">” </w:t>
      </w:r>
      <w:r>
        <w:rPr>
          <w:rFonts w:cs="Times New Roman"/>
          <w:szCs w:val="28"/>
        </w:rPr>
        <w:t xml:space="preserve">или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W</w:t>
      </w:r>
      <w:r w:rsidRPr="00463FAC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>, т.е. при нажатии данных клавиш происходит пов</w:t>
      </w:r>
      <w:r w:rsidR="00F665D4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рот камеры вправо или влево.</w:t>
      </w:r>
      <w:r w:rsidR="00F665D4">
        <w:rPr>
          <w:rFonts w:cs="Times New Roman"/>
          <w:szCs w:val="28"/>
        </w:rPr>
        <w:t xml:space="preserve"> Назначение некоторых ключевых полей структуры </w:t>
      </w:r>
      <w:r w:rsidR="00F665D4">
        <w:rPr>
          <w:rFonts w:cs="Times New Roman"/>
          <w:szCs w:val="28"/>
          <w:lang w:val="en-US"/>
        </w:rPr>
        <w:t>Player</w:t>
      </w:r>
      <w:r w:rsidR="00F665D4" w:rsidRPr="00F665D4">
        <w:rPr>
          <w:rFonts w:cs="Times New Roman"/>
          <w:szCs w:val="28"/>
        </w:rPr>
        <w:t xml:space="preserve"> </w:t>
      </w:r>
      <w:r w:rsidR="00F665D4">
        <w:rPr>
          <w:rFonts w:cs="Times New Roman"/>
          <w:szCs w:val="28"/>
        </w:rPr>
        <w:t>изображено на рисунке ниже.</w:t>
      </w:r>
    </w:p>
    <w:p w:rsidR="00981CE6" w:rsidRDefault="00981CE6" w:rsidP="00FF1A87">
      <w:pPr>
        <w:jc w:val="center"/>
        <w:rPr>
          <w:rFonts w:cs="Times New Roman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0C0C08F" wp14:editId="7DA7EDDC">
            <wp:extent cx="4474692" cy="3746500"/>
            <wp:effectExtent l="0" t="0" r="254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751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A87" w:rsidRPr="00FF1A87" w:rsidRDefault="00FF1A87" w:rsidP="00BF4E67">
      <w:pPr>
        <w:rPr>
          <w:rFonts w:cs="Times New Roman"/>
          <w:szCs w:val="28"/>
        </w:rPr>
      </w:pPr>
    </w:p>
    <w:p w:rsidR="00F665D4" w:rsidRPr="00F665D4" w:rsidRDefault="00F665D4" w:rsidP="00F665D4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.3 – Назначение полей структуры </w:t>
      </w:r>
      <w:r>
        <w:rPr>
          <w:rFonts w:cs="Times New Roman"/>
          <w:szCs w:val="28"/>
          <w:lang w:val="en-US"/>
        </w:rPr>
        <w:t>Player</w:t>
      </w:r>
      <w:r w:rsidRPr="00F665D4">
        <w:rPr>
          <w:rFonts w:cs="Times New Roman"/>
          <w:szCs w:val="28"/>
        </w:rPr>
        <w:t>.</w:t>
      </w:r>
    </w:p>
    <w:p w:rsidR="00463FAC" w:rsidRDefault="00463FAC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  <w:t xml:space="preserve">Далее в цикле для всех столбцов </w:t>
      </w:r>
      <w:r w:rsidR="00F9542B">
        <w:rPr>
          <w:rFonts w:cs="Times New Roman"/>
          <w:szCs w:val="28"/>
        </w:rPr>
        <w:t xml:space="preserve">матрицы </w:t>
      </w:r>
      <w:r>
        <w:rPr>
          <w:rFonts w:cs="Times New Roman"/>
          <w:szCs w:val="28"/>
        </w:rPr>
        <w:t xml:space="preserve">символов </w:t>
      </w:r>
      <w:r w:rsidRPr="00463FAC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выпускаются</w:t>
      </w:r>
      <w:r w:rsidRPr="00463FAC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лучи </w:t>
      </w:r>
      <w:r w:rsidR="004F1255">
        <w:rPr>
          <w:rFonts w:cs="Times New Roman"/>
          <w:szCs w:val="28"/>
        </w:rPr>
        <w:t>и произво</w:t>
      </w:r>
      <w:r w:rsidR="00981CE6">
        <w:rPr>
          <w:rFonts w:cs="Times New Roman"/>
          <w:szCs w:val="28"/>
        </w:rPr>
        <w:t>д</w:t>
      </w:r>
      <w:r w:rsidR="004F1255">
        <w:rPr>
          <w:rFonts w:cs="Times New Roman"/>
          <w:szCs w:val="28"/>
        </w:rPr>
        <w:t xml:space="preserve">ятся необходимые измерения. Ниже приведена часть кода, реализующая основную часть алгоритма </w:t>
      </w:r>
      <w:r w:rsidR="004F1255" w:rsidRPr="004F1255">
        <w:rPr>
          <w:rFonts w:cs="Times New Roman"/>
          <w:szCs w:val="28"/>
        </w:rPr>
        <w:t>“</w:t>
      </w:r>
      <w:r w:rsidR="004F1255">
        <w:rPr>
          <w:rFonts w:cs="Times New Roman"/>
          <w:szCs w:val="28"/>
        </w:rPr>
        <w:t>бросания</w:t>
      </w:r>
      <w:r w:rsidR="004F1255" w:rsidRPr="004F1255">
        <w:rPr>
          <w:rFonts w:cs="Times New Roman"/>
          <w:szCs w:val="28"/>
        </w:rPr>
        <w:t>”</w:t>
      </w:r>
      <w:r w:rsidR="004F1255">
        <w:rPr>
          <w:rFonts w:cs="Times New Roman"/>
          <w:szCs w:val="28"/>
        </w:rPr>
        <w:t xml:space="preserve"> лучей</w:t>
      </w:r>
      <w:r w:rsidR="004F1255" w:rsidRPr="004F1255">
        <w:rPr>
          <w:rFonts w:cs="Times New Roman"/>
          <w:szCs w:val="28"/>
        </w:rPr>
        <w:t>:</w:t>
      </w:r>
      <w:r w:rsidR="004F1255">
        <w:rPr>
          <w:rFonts w:cs="Times New Roman"/>
          <w:szCs w:val="28"/>
        </w:rPr>
        <w:t xml:space="preserve"> </w:t>
      </w:r>
    </w:p>
    <w:p w:rsidR="00BE7B56" w:rsidRPr="0086025A" w:rsidRDefault="00BE7B56" w:rsidP="00BF4E67">
      <w:pPr>
        <w:rPr>
          <w:rFonts w:cs="Times New Roman"/>
          <w:szCs w:val="28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6025A">
        <w:rPr>
          <w:rFonts w:cs="Times New Roman"/>
          <w:szCs w:val="28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x = 0; x &lt; ScreenWidth; x++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4F1255" w:rsidRPr="004F1255" w:rsidRDefault="001B42BC" w:rsidP="004F1255">
      <w:pPr>
        <w:autoSpaceDE w:val="0"/>
        <w:autoSpaceDN w:val="0"/>
        <w:adjustRightInd w:val="0"/>
        <w:ind w:left="709" w:firstLine="707"/>
        <w:jc w:val="left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8000"/>
          <w:sz w:val="24"/>
          <w:szCs w:val="24"/>
        </w:rPr>
        <w:t>/*вычи</w:t>
      </w:r>
      <w:r w:rsidR="004F1255" w:rsidRPr="004F1255">
        <w:rPr>
          <w:rFonts w:ascii="Courier New" w:hAnsi="Courier New" w:cs="Courier New"/>
          <w:color w:val="008000"/>
          <w:sz w:val="24"/>
          <w:szCs w:val="24"/>
        </w:rPr>
        <w:t>сляем угол луча относительно основной системы координат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ayAngle = (player.fAngle - fViewAngle / 2.0f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+ (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x / ScreenWidth) * fViewAngle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WallDistance = 0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bool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whil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!isWall &amp;&amp; fWallDistance &lt; player.fViewRad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WallDistance += 0.1f;</w:t>
      </w:r>
      <w:r w:rsidRPr="004F1255">
        <w:rPr>
          <w:rFonts w:ascii="Courier New" w:hAnsi="Courier New" w:cs="Courier New"/>
          <w:color w:val="008000"/>
          <w:sz w:val="24"/>
          <w:szCs w:val="24"/>
          <w:lang w:val="en-US"/>
        </w:rPr>
        <w:t>//"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наращиваем</w:t>
      </w:r>
      <w:r w:rsidRPr="004F1255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"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луч</w:t>
      </w:r>
    </w:p>
    <w:p w:rsidR="004F1255" w:rsidRPr="0086025A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>/*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ычисляем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координаты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конц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отрезк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луча</w:t>
      </w:r>
      <w:r w:rsidRPr="0086025A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6025A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stX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(player.fX + cosf(fRayAngle) *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  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) + MapWidth) % MapWidth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stY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((player.fY + sinf(fRayAngle) *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)</w:t>
      </w:r>
      <w:r w:rsidR="002B570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+ MapHeigth) % MapHeigth;</w:t>
      </w:r>
    </w:p>
    <w:p w:rsidR="004F1255" w:rsidRPr="004F1255" w:rsidRDefault="004F1255" w:rsidP="004F1255">
      <w:pPr>
        <w:autoSpaceDE w:val="0"/>
        <w:autoSpaceDN w:val="0"/>
        <w:adjustRightInd w:val="0"/>
        <w:ind w:left="2127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8000"/>
          <w:sz w:val="24"/>
          <w:szCs w:val="24"/>
        </w:rPr>
        <w:t>/* если луч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вышел за рамки карты, останавли</w:t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ваем </w:t>
      </w:r>
      <w:r>
        <w:rPr>
          <w:rFonts w:ascii="Courier New" w:hAnsi="Courier New" w:cs="Courier New"/>
          <w:color w:val="008000"/>
          <w:sz w:val="24"/>
          <w:szCs w:val="24"/>
        </w:rPr>
        <w:t xml:space="preserve">   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ычисление */</w:t>
      </w:r>
    </w:p>
    <w:p w:rsidR="004F1255" w:rsidRPr="004F1255" w:rsidRDefault="004F1255" w:rsidP="00BE7B56">
      <w:pPr>
        <w:autoSpaceDE w:val="0"/>
        <w:autoSpaceDN w:val="0"/>
        <w:adjustRightInd w:val="0"/>
        <w:ind w:left="2127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TestX &lt; 0 || TestX &gt;= MapWidth || TestY &lt; 0 ||</w:t>
      </w:r>
      <w:r w:rsidR="00BE7B56" w:rsidRPr="00BE7B5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TestY &gt;= MapHeigth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WallDistance = fDepth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4F1255" w:rsidRPr="004F1255" w:rsidRDefault="004F1255" w:rsidP="00BE7B56">
      <w:pPr>
        <w:autoSpaceDE w:val="0"/>
        <w:autoSpaceDN w:val="0"/>
        <w:adjustRightInd w:val="0"/>
        <w:ind w:left="2832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8000"/>
          <w:sz w:val="24"/>
          <w:szCs w:val="24"/>
        </w:rPr>
        <w:t>/* фиксируем столкновение луча со стеной и останавливаем вычисления*/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map</w:t>
      </w:r>
      <w:r w:rsidRPr="004F1255">
        <w:rPr>
          <w:rFonts w:ascii="Courier New" w:hAnsi="Courier New" w:cs="Courier New"/>
          <w:color w:val="008080"/>
          <w:sz w:val="24"/>
          <w:szCs w:val="24"/>
          <w:lang w:val="en-US"/>
        </w:rPr>
        <w:t>[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TestY * MapWidth + TestX</w:t>
      </w:r>
      <w:r w:rsidRPr="004F1255">
        <w:rPr>
          <w:rFonts w:ascii="Courier New" w:hAnsi="Courier New" w:cs="Courier New"/>
          <w:color w:val="008080"/>
          <w:sz w:val="24"/>
          <w:szCs w:val="24"/>
          <w:lang w:val="en-US"/>
        </w:rPr>
        <w:t>]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</w:t>
      </w:r>
      <w:r w:rsidRPr="004F1255">
        <w:rPr>
          <w:rFonts w:ascii="Courier New" w:hAnsi="Courier New" w:cs="Courier New"/>
          <w:color w:val="A31515"/>
          <w:sz w:val="24"/>
          <w:szCs w:val="24"/>
          <w:lang w:val="en-US"/>
        </w:rPr>
        <w:t>'#'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Wall = 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4F1255" w:rsidRPr="001C20D8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DepthBuf</w:t>
      </w:r>
      <w:r w:rsidRPr="001C20D8">
        <w:rPr>
          <w:rFonts w:ascii="Courier New" w:hAnsi="Courier New" w:cs="Courier New"/>
          <w:color w:val="000000"/>
          <w:sz w:val="24"/>
          <w:szCs w:val="24"/>
        </w:rPr>
        <w:t>[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1C20D8">
        <w:rPr>
          <w:rFonts w:ascii="Courier New" w:hAnsi="Courier New" w:cs="Courier New"/>
          <w:color w:val="000000"/>
          <w:sz w:val="24"/>
          <w:szCs w:val="24"/>
        </w:rPr>
        <w:t xml:space="preserve">] = 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fWallDistance</w:t>
      </w:r>
      <w:r w:rsidRPr="001C20D8">
        <w:rPr>
          <w:rFonts w:ascii="Courier New" w:hAnsi="Courier New" w:cs="Courier New"/>
          <w:color w:val="000000"/>
          <w:sz w:val="24"/>
          <w:szCs w:val="24"/>
        </w:rPr>
        <w:t>;</w:t>
      </w:r>
      <w:r w:rsidRPr="001C20D8">
        <w:rPr>
          <w:rFonts w:ascii="Courier New" w:hAnsi="Courier New" w:cs="Courier New"/>
          <w:color w:val="008000"/>
          <w:sz w:val="24"/>
          <w:szCs w:val="24"/>
        </w:rPr>
        <w:t>//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заносим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значение</w:t>
      </w:r>
      <w:r w:rsidRPr="001C20D8">
        <w:rPr>
          <w:rFonts w:ascii="Courier New" w:hAnsi="Courier New" w:cs="Courier New"/>
          <w:color w:val="008000"/>
          <w:sz w:val="24"/>
          <w:szCs w:val="24"/>
        </w:rPr>
        <w:tab/>
      </w:r>
      <w:r w:rsidRPr="001C20D8">
        <w:rPr>
          <w:rFonts w:ascii="Courier New" w:hAnsi="Courier New" w:cs="Courier New"/>
          <w:color w:val="008000"/>
          <w:sz w:val="24"/>
          <w:szCs w:val="24"/>
        </w:rPr>
        <w:tab/>
      </w:r>
      <w:r w:rsidRPr="001C20D8">
        <w:rPr>
          <w:rFonts w:ascii="Courier New" w:hAnsi="Courier New" w:cs="Courier New"/>
          <w:color w:val="008000"/>
          <w:sz w:val="24"/>
          <w:szCs w:val="24"/>
        </w:rPr>
        <w:tab/>
      </w:r>
      <w:r w:rsidRPr="001C20D8">
        <w:rPr>
          <w:rFonts w:ascii="Courier New" w:hAnsi="Courier New" w:cs="Courier New"/>
          <w:color w:val="008000"/>
          <w:sz w:val="24"/>
          <w:szCs w:val="24"/>
        </w:rPr>
        <w:tab/>
        <w:t xml:space="preserve">  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расстояния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до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стены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в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буфер</w:t>
      </w:r>
      <w:r w:rsidRPr="001C20D8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F1255">
        <w:rPr>
          <w:rFonts w:ascii="Courier New" w:hAnsi="Courier New" w:cs="Courier New"/>
          <w:color w:val="008000"/>
          <w:sz w:val="24"/>
          <w:szCs w:val="24"/>
        </w:rPr>
        <w:t>глубины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>/*вычисляются координаты верхней границы стены в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 символах*/</w:t>
      </w:r>
    </w:p>
    <w:p w:rsidR="004F1255" w:rsidRPr="004F1255" w:rsidRDefault="004F1255" w:rsidP="004F1255">
      <w:pPr>
        <w:autoSpaceDE w:val="0"/>
        <w:autoSpaceDN w:val="0"/>
        <w:adjustRightInd w:val="0"/>
        <w:ind w:left="141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eiling = 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(ScreenHeight / 2.0) -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creenHeight / ((</w:t>
      </w:r>
      <w:r w:rsidRPr="004F1255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>)fWallDistance);</w:t>
      </w:r>
    </w:p>
    <w:p w:rsidR="004F1255" w:rsidRPr="004F1255" w:rsidRDefault="004F1255" w:rsidP="004F125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>/*вычисляются координтаты нижней границы стены в</w:t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>
        <w:rPr>
          <w:rFonts w:ascii="Courier New" w:hAnsi="Courier New" w:cs="Courier New"/>
          <w:color w:val="008000"/>
          <w:sz w:val="24"/>
          <w:szCs w:val="24"/>
        </w:rPr>
        <w:tab/>
      </w:r>
      <w:r w:rsidRPr="004F1255">
        <w:rPr>
          <w:rFonts w:ascii="Courier New" w:hAnsi="Courier New" w:cs="Courier New"/>
          <w:color w:val="008000"/>
          <w:sz w:val="24"/>
          <w:szCs w:val="24"/>
        </w:rPr>
        <w:t xml:space="preserve"> символах */</w:t>
      </w:r>
    </w:p>
    <w:p w:rsidR="004F1255" w:rsidRDefault="004F1255" w:rsidP="004F1255">
      <w:pPr>
        <w:rPr>
          <w:rFonts w:ascii="Courier New" w:hAnsi="Courier New" w:cs="Courier New"/>
          <w:color w:val="000000"/>
          <w:sz w:val="24"/>
          <w:szCs w:val="24"/>
        </w:rPr>
      </w:pP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00"/>
          <w:sz w:val="24"/>
          <w:szCs w:val="24"/>
        </w:rPr>
        <w:tab/>
      </w:r>
      <w:r w:rsidRPr="004F1255">
        <w:rPr>
          <w:rFonts w:ascii="Courier New" w:hAnsi="Courier New" w:cs="Courier New"/>
          <w:color w:val="0000FF"/>
          <w:sz w:val="24"/>
          <w:szCs w:val="24"/>
        </w:rPr>
        <w:t>int</w:t>
      </w:r>
      <w:r w:rsidRPr="004F1255">
        <w:rPr>
          <w:rFonts w:ascii="Courier New" w:hAnsi="Courier New" w:cs="Courier New"/>
          <w:color w:val="000000"/>
          <w:sz w:val="24"/>
          <w:szCs w:val="24"/>
        </w:rPr>
        <w:t xml:space="preserve"> Floor = ScreenHeight - Ceiling;</w:t>
      </w:r>
    </w:p>
    <w:p w:rsidR="004F1255" w:rsidRPr="00790F7C" w:rsidRDefault="00981CE6" w:rsidP="00981CE6">
      <w:pPr>
        <w:ind w:left="709" w:firstLine="709"/>
        <w:rPr>
          <w:rFonts w:ascii="Courier New" w:hAnsi="Courier New" w:cs="Courier New"/>
          <w:sz w:val="24"/>
          <w:szCs w:val="24"/>
        </w:rPr>
      </w:pPr>
      <w:r w:rsidRPr="00790F7C">
        <w:rPr>
          <w:rFonts w:ascii="Courier New" w:hAnsi="Courier New" w:cs="Courier New"/>
          <w:sz w:val="24"/>
          <w:szCs w:val="24"/>
        </w:rPr>
        <w:t>…</w:t>
      </w:r>
    </w:p>
    <w:p w:rsidR="00914165" w:rsidRPr="00914165" w:rsidRDefault="00981CE6" w:rsidP="004F1255">
      <w:pPr>
        <w:rPr>
          <w:rFonts w:ascii="Courier New" w:hAnsi="Courier New" w:cs="Courier New"/>
          <w:sz w:val="24"/>
          <w:szCs w:val="24"/>
        </w:rPr>
      </w:pPr>
      <w:r w:rsidRPr="00790F7C">
        <w:rPr>
          <w:rFonts w:ascii="Courier New" w:hAnsi="Courier New" w:cs="Courier New"/>
          <w:sz w:val="24"/>
          <w:szCs w:val="24"/>
        </w:rPr>
        <w:t>}</w:t>
      </w:r>
    </w:p>
    <w:p w:rsidR="00A642BB" w:rsidRDefault="00A642BB" w:rsidP="00BF4E67">
      <w:pPr>
        <w:rPr>
          <w:rFonts w:cs="Times New Roman"/>
          <w:szCs w:val="28"/>
        </w:rPr>
      </w:pPr>
    </w:p>
    <w:p w:rsidR="00914165" w:rsidRPr="0086025A" w:rsidRDefault="00914165" w:rsidP="00BF4E6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  <w:t>Для того, чтобы изображение выглядело более трёхмерным, для отрисовки стен используются разные текстуры, в зависимости от</w:t>
      </w:r>
      <w:r w:rsidR="005E7992">
        <w:rPr>
          <w:rFonts w:cs="Times New Roman"/>
          <w:szCs w:val="28"/>
        </w:rPr>
        <w:t xml:space="preserve"> расстояния до них</w:t>
      </w:r>
      <w:r w:rsidR="005E7992" w:rsidRPr="005E7992">
        <w:rPr>
          <w:rFonts w:cs="Times New Roman"/>
          <w:szCs w:val="28"/>
        </w:rPr>
        <w:t>:</w:t>
      </w:r>
    </w:p>
    <w:p w:rsidR="005E7992" w:rsidRPr="0086025A" w:rsidRDefault="005E7992" w:rsidP="00BF4E67">
      <w:pPr>
        <w:rPr>
          <w:rFonts w:cs="Times New Roman"/>
          <w:szCs w:val="28"/>
        </w:rPr>
      </w:pPr>
    </w:p>
    <w:p w:rsidR="005E7992" w:rsidRPr="00A078EF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6025A">
        <w:rPr>
          <w:rFonts w:cs="Times New Roman"/>
          <w:szCs w:val="28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WallDistance &lt;= 5)</w:t>
      </w:r>
    </w:p>
    <w:p w:rsidR="005E7992" w:rsidRPr="00A078EF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WallShade = 178;</w:t>
      </w:r>
    </w:p>
    <w:p w:rsidR="005E7992" w:rsidRPr="00A078EF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5E7992" w:rsidRPr="00A078EF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WallDistance &lt;= 10)</w:t>
      </w:r>
    </w:p>
    <w:p w:rsidR="005E7992" w:rsidRPr="001C20D8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WallShad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177;</w:t>
      </w:r>
    </w:p>
    <w:p w:rsidR="005E7992" w:rsidRPr="00A078EF" w:rsidRDefault="005E7992" w:rsidP="005E79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</w:rPr>
        <w:t>else</w:t>
      </w:r>
    </w:p>
    <w:p w:rsidR="005E7992" w:rsidRPr="00A078EF" w:rsidRDefault="005E7992" w:rsidP="005E7992">
      <w:pPr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ab/>
        <w:t>WallShade = 176;</w:t>
      </w:r>
    </w:p>
    <w:p w:rsidR="005E7992" w:rsidRPr="00790F7C" w:rsidRDefault="005E7992" w:rsidP="005E7992">
      <w:pPr>
        <w:rPr>
          <w:rFonts w:ascii="Courier New" w:hAnsi="Courier New" w:cs="Courier New"/>
          <w:sz w:val="24"/>
          <w:szCs w:val="24"/>
        </w:rPr>
      </w:pPr>
    </w:p>
    <w:p w:rsidR="001E1A03" w:rsidRPr="0086025A" w:rsidRDefault="00981CE6" w:rsidP="00BF4E67">
      <w:pPr>
        <w:rPr>
          <w:rFonts w:cs="Times New Roman"/>
          <w:szCs w:val="28"/>
        </w:rPr>
      </w:pPr>
      <w:r w:rsidRPr="00914165">
        <w:rPr>
          <w:rFonts w:cs="Times New Roman"/>
          <w:szCs w:val="28"/>
        </w:rPr>
        <w:tab/>
      </w:r>
      <w:r>
        <w:rPr>
          <w:rFonts w:cs="Times New Roman"/>
          <w:szCs w:val="28"/>
        </w:rPr>
        <w:t>Отрисовка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тивни</w:t>
      </w:r>
      <w:r w:rsidR="001E1A03"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ов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Pr="004A1BE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ругих</w:t>
      </w:r>
      <w:r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объектов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происходит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немного</w:t>
      </w:r>
      <w:r w:rsidR="004A1BED" w:rsidRPr="004A1BED">
        <w:rPr>
          <w:rFonts w:cs="Times New Roman"/>
          <w:szCs w:val="28"/>
        </w:rPr>
        <w:t xml:space="preserve"> </w:t>
      </w:r>
      <w:r w:rsidR="004A1BED">
        <w:rPr>
          <w:rFonts w:cs="Times New Roman"/>
          <w:szCs w:val="28"/>
        </w:rPr>
        <w:t>иначе</w:t>
      </w:r>
      <w:r w:rsidR="004A1BED" w:rsidRPr="004A1BED">
        <w:rPr>
          <w:rFonts w:cs="Times New Roman"/>
          <w:szCs w:val="28"/>
        </w:rPr>
        <w:t>.</w:t>
      </w:r>
      <w:r w:rsidR="004A1BED">
        <w:rPr>
          <w:rFonts w:cs="Times New Roman"/>
          <w:szCs w:val="28"/>
        </w:rPr>
        <w:t xml:space="preserve"> Сначала проверяется, попадает ли противник в сектор обзора игрока и, если попадает, вычисляем расстояние до него и выполняем соответствующую отрисовку. Д</w:t>
      </w:r>
      <w:r w:rsidR="001E1A03">
        <w:rPr>
          <w:rFonts w:cs="Times New Roman"/>
          <w:szCs w:val="28"/>
        </w:rPr>
        <w:t>алее приведён код, реализующий данную идею</w:t>
      </w:r>
      <w:r w:rsidR="00914165" w:rsidRPr="0086025A">
        <w:rPr>
          <w:rFonts w:cs="Times New Roman"/>
          <w:szCs w:val="28"/>
        </w:rPr>
        <w:t>:</w:t>
      </w:r>
    </w:p>
    <w:p w:rsidR="00914165" w:rsidRPr="0086025A" w:rsidRDefault="00914165" w:rsidP="00BF4E67">
      <w:pPr>
        <w:rPr>
          <w:rFonts w:cs="Times New Roman"/>
          <w:szCs w:val="28"/>
        </w:rPr>
      </w:pPr>
    </w:p>
    <w:p w:rsidR="001E1A03" w:rsidRPr="00A078EF" w:rsidRDefault="001E1A03" w:rsidP="001E1A0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E1A03">
        <w:rPr>
          <w:rFonts w:cs="Times New Roman"/>
          <w:szCs w:val="28"/>
        </w:rPr>
        <w:tab/>
      </w:r>
      <w:r w:rsidRPr="00A078EF">
        <w:rPr>
          <w:rFonts w:ascii="Courier New" w:hAnsi="Courier New" w:cs="Courier New"/>
          <w:color w:val="008000"/>
          <w:sz w:val="24"/>
          <w:szCs w:val="24"/>
        </w:rPr>
        <w:t>/*вычисляем вектор от игрока до противника*/</w:t>
      </w:r>
    </w:p>
    <w:p w:rsidR="001E1A03" w:rsidRPr="00A078EF" w:rsidRDefault="001E1A03" w:rsidP="001E1A03">
      <w:pPr>
        <w:rPr>
          <w:rFonts w:ascii="Courier New" w:hAnsi="Courier New" w:cs="Courier New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="00914165"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a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lpha = atan2(</w:t>
      </w:r>
      <w:r w:rsidRPr="00A078EF">
        <w:rPr>
          <w:rFonts w:ascii="Courier New" w:hAnsi="Courier New" w:cs="Courier New"/>
          <w:color w:val="808080"/>
          <w:sz w:val="24"/>
          <w:szCs w:val="24"/>
          <w:lang w:val="en-US"/>
        </w:rPr>
        <w:t>enemy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-&gt;getY() - player.fY, </w:t>
      </w:r>
      <w:r w:rsidRPr="00A078EF">
        <w:rPr>
          <w:rFonts w:ascii="Courier New" w:hAnsi="Courier New" w:cs="Courier New"/>
          <w:color w:val="808080"/>
          <w:sz w:val="24"/>
          <w:szCs w:val="24"/>
          <w:lang w:val="en-US"/>
        </w:rPr>
        <w:t>enemy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-&gt;getX()</w:t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- player.fX);</w:t>
      </w:r>
    </w:p>
    <w:p w:rsidR="004A1BED" w:rsidRPr="00A078EF" w:rsidRDefault="004A1BED" w:rsidP="00BF4E67">
      <w:pPr>
        <w:rPr>
          <w:rFonts w:ascii="Courier New" w:hAnsi="Courier New" w:cs="Courier New"/>
          <w:sz w:val="24"/>
          <w:szCs w:val="24"/>
          <w:lang w:val="en-US"/>
        </w:rPr>
      </w:pPr>
    </w:p>
    <w:p w:rsidR="00914165" w:rsidRPr="00A078EF" w:rsidRDefault="001E1A03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sz w:val="24"/>
          <w:szCs w:val="24"/>
          <w:lang w:val="en-US"/>
        </w:rPr>
        <w:tab/>
      </w:r>
      <w:r w:rsidR="00914165" w:rsidRPr="00A078EF">
        <w:rPr>
          <w:rFonts w:ascii="Courier New" w:hAnsi="Courier New" w:cs="Courier New"/>
          <w:color w:val="008000"/>
          <w:sz w:val="24"/>
          <w:szCs w:val="24"/>
        </w:rPr>
        <w:t>/*проверяем, попадает ли противник в сектор обзора*/</w:t>
      </w:r>
    </w:p>
    <w:p w:rsidR="00016824" w:rsidRPr="00A078EF" w:rsidRDefault="00914165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(alpha &gt; CheckLow &amp;&amp; </w:t>
      </w:r>
      <w:r w:rsidR="00016824"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>alpha &lt; CheckHigh) ||</w:t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016824"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sVisual)</w:t>
      </w:r>
    </w:p>
    <w:p w:rsidR="00914165" w:rsidRPr="00A078EF" w:rsidRDefault="00914165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914165" w:rsidRPr="001C20D8" w:rsidRDefault="001C20D8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ab/>
      </w:r>
      <w:r>
        <w:rPr>
          <w:rFonts w:ascii="Courier New" w:hAnsi="Courier New" w:cs="Courier New"/>
          <w:color w:val="000000"/>
          <w:sz w:val="24"/>
          <w:szCs w:val="24"/>
        </w:rPr>
        <w:tab/>
      </w:r>
      <w:r>
        <w:rPr>
          <w:rFonts w:ascii="Courier New" w:hAnsi="Courier New" w:cs="Courier New"/>
          <w:color w:val="000000"/>
          <w:sz w:val="24"/>
          <w:szCs w:val="24"/>
        </w:rPr>
        <w:tab/>
      </w:r>
      <w:r>
        <w:rPr>
          <w:rFonts w:ascii="Courier New" w:hAnsi="Courier New" w:cs="Courier New"/>
          <w:color w:val="000000"/>
          <w:sz w:val="24"/>
          <w:szCs w:val="24"/>
        </w:rPr>
        <w:tab/>
      </w:r>
    </w:p>
    <w:p w:rsidR="00914165" w:rsidRPr="00A078EF" w:rsidRDefault="00914165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eiling = ScreenHeight / 2.0f - ScreenHeight /</w:t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1C20D8"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EnemyDistance);</w:t>
      </w:r>
    </w:p>
    <w:p w:rsidR="00914165" w:rsidRPr="00A078EF" w:rsidRDefault="00914165" w:rsidP="009141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loor = ScreenHeight - Ceiling;</w:t>
      </w:r>
    </w:p>
    <w:p w:rsidR="00914165" w:rsidRPr="00A078EF" w:rsidRDefault="00914165" w:rsidP="00914165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Height = Floor - Ceiling; </w:t>
      </w:r>
    </w:p>
    <w:p w:rsidR="00914165" w:rsidRPr="00A078EF" w:rsidRDefault="00914165" w:rsidP="00914165">
      <w:pPr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>…</w:t>
      </w:r>
    </w:p>
    <w:p w:rsidR="00914165" w:rsidRPr="00A078EF" w:rsidRDefault="00914165" w:rsidP="00914165">
      <w:pPr>
        <w:rPr>
          <w:rFonts w:ascii="Courier New" w:hAnsi="Courier New" w:cs="Courier New"/>
          <w:color w:val="000000"/>
          <w:sz w:val="24"/>
          <w:szCs w:val="24"/>
        </w:rPr>
      </w:pPr>
      <w:r w:rsidRPr="00A078EF">
        <w:rPr>
          <w:rFonts w:ascii="Courier New" w:hAnsi="Courier New" w:cs="Courier New"/>
          <w:color w:val="000000"/>
          <w:sz w:val="24"/>
          <w:szCs w:val="24"/>
        </w:rPr>
        <w:tab/>
      </w:r>
      <w:r w:rsidRPr="00A078EF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F042E2" w:rsidRPr="000D7E8A" w:rsidRDefault="00F042E2" w:rsidP="00A642BB">
      <w:pPr>
        <w:rPr>
          <w:rFonts w:cs="Times New Roman"/>
          <w:szCs w:val="28"/>
        </w:rPr>
      </w:pPr>
    </w:p>
    <w:p w:rsidR="00016824" w:rsidRPr="00016824" w:rsidRDefault="00713D87" w:rsidP="00A642B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r w:rsidR="007216C9">
        <w:rPr>
          <w:rFonts w:cs="Times New Roman"/>
          <w:szCs w:val="28"/>
        </w:rPr>
        <w:t xml:space="preserve">      </w:t>
      </w:r>
      <w:r w:rsidR="00016824">
        <w:rPr>
          <w:rFonts w:cs="Times New Roman"/>
          <w:szCs w:val="28"/>
        </w:rPr>
        <w:t>Результат такой отрисовки представлен на рисунке ниже</w:t>
      </w:r>
      <w:r w:rsidR="00016824" w:rsidRPr="00016824">
        <w:rPr>
          <w:rFonts w:cs="Times New Roman"/>
          <w:szCs w:val="28"/>
        </w:rPr>
        <w:t>:</w:t>
      </w:r>
    </w:p>
    <w:p w:rsidR="00A642BB" w:rsidRPr="00A642BB" w:rsidRDefault="00016824" w:rsidP="002955D3">
      <w:pPr>
        <w:jc w:val="center"/>
        <w:rPr>
          <w:rFonts w:cs="Times New Roman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E5D0ECE" wp14:editId="430DB9D8">
            <wp:extent cx="5939790" cy="4922749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AE1" w:rsidRPr="00E02E2B" w:rsidRDefault="00C77AE1" w:rsidP="00BF4E67">
      <w:pPr>
        <w:rPr>
          <w:rFonts w:ascii="Courier New" w:hAnsi="Courier New" w:cs="Courier New"/>
          <w:sz w:val="24"/>
          <w:szCs w:val="24"/>
        </w:rPr>
      </w:pPr>
    </w:p>
    <w:p w:rsidR="00C77AE1" w:rsidRPr="00B11CC3" w:rsidRDefault="00F665D4" w:rsidP="00F665D4">
      <w:pPr>
        <w:jc w:val="center"/>
        <w:rPr>
          <w:rFonts w:cs="Times New Roman"/>
          <w:szCs w:val="28"/>
        </w:rPr>
      </w:pPr>
      <w:r w:rsidRPr="001C20D8">
        <w:rPr>
          <w:rFonts w:ascii="Courier New" w:hAnsi="Courier New" w:cs="Courier New"/>
          <w:sz w:val="24"/>
          <w:szCs w:val="24"/>
        </w:rPr>
        <w:tab/>
      </w:r>
      <w:r w:rsidRPr="00B11CC3">
        <w:rPr>
          <w:rFonts w:cs="Times New Roman"/>
          <w:szCs w:val="28"/>
        </w:rPr>
        <w:t>Рисунок 2.4 – Результат работы алгоритмов отрисовки карты и противников</w:t>
      </w:r>
    </w:p>
    <w:p w:rsidR="00BF4E67" w:rsidRPr="009C5C46" w:rsidRDefault="00BF4E67" w:rsidP="00BF4E67">
      <w:r w:rsidRPr="009C5C46">
        <w:t xml:space="preserve">   </w:t>
      </w:r>
    </w:p>
    <w:p w:rsidR="002568A1" w:rsidRDefault="00615537" w:rsidP="006E1A54">
      <w:pPr>
        <w:pStyle w:val="af0"/>
      </w:pPr>
      <w:r>
        <w:t>2.</w:t>
      </w:r>
      <w:r w:rsidR="00EE510D" w:rsidRPr="00615537">
        <w:t xml:space="preserve">5 </w:t>
      </w:r>
      <w:r w:rsidR="00673FA9" w:rsidRPr="00673FA9">
        <w:t xml:space="preserve"> </w:t>
      </w:r>
      <w:r w:rsidR="00325146" w:rsidRPr="00325146">
        <w:t>Взаимодействие с объектами и игровая логика</w:t>
      </w:r>
    </w:p>
    <w:p w:rsidR="008864CE" w:rsidRDefault="008864CE" w:rsidP="00673FA9"/>
    <w:p w:rsidR="00871D80" w:rsidRPr="00790F7C" w:rsidRDefault="00325146" w:rsidP="00673FA9">
      <w:pPr>
        <w:ind w:firstLine="709"/>
      </w:pPr>
      <w:r>
        <w:t xml:space="preserve">Все игровые события и отрисовка происходят внутри главного игрового цикла, выход из которого осуществляется только в том случае, если переменная состояния приняла значение </w:t>
      </w:r>
      <w:r>
        <w:rPr>
          <w:lang w:val="en-US"/>
        </w:rPr>
        <w:t>gsQuit</w:t>
      </w:r>
      <w:r w:rsidRPr="00325146">
        <w:t>.</w:t>
      </w:r>
    </w:p>
    <w:p w:rsidR="00AC30BF" w:rsidRPr="00AC30BF" w:rsidRDefault="00325146" w:rsidP="00673FA9">
      <w:pPr>
        <w:ind w:firstLine="709"/>
      </w:pPr>
      <w:r w:rsidRPr="00325146">
        <w:t xml:space="preserve"> </w:t>
      </w:r>
      <w:r w:rsidR="00871D80">
        <w:t xml:space="preserve">Основной игровой цикл выполняется при </w:t>
      </w:r>
      <w:r w:rsidR="00AC30BF">
        <w:t xml:space="preserve"> значении переменной состояния </w:t>
      </w:r>
      <w:r w:rsidR="00AC30BF">
        <w:rPr>
          <w:lang w:val="en-US"/>
        </w:rPr>
        <w:t>gsRun</w:t>
      </w:r>
      <w:r w:rsidR="00AC30BF" w:rsidRPr="00AC30BF">
        <w:t>.</w:t>
      </w:r>
      <w:r w:rsidR="00AC30BF">
        <w:t xml:space="preserve"> В данном цикле происходит обработка нажатий клавиш, вызываются функции, которые инициируют поведение противников, полёт пуль, отрисовка карты и интерфейса, на котором изображено количество кадров в секунду, координаты игрока, угол поворота камеры и запас здоровья. В конце цикла происходит проверка запаса з</w:t>
      </w:r>
      <w:r w:rsidR="00427ECC">
        <w:t>д</w:t>
      </w:r>
      <w:r w:rsidR="00AC30BF">
        <w:t xml:space="preserve">оровья игрока, и если оно меньше либо равно нулю, то переменная </w:t>
      </w:r>
      <w:r w:rsidR="00AC30BF">
        <w:rPr>
          <w:lang w:val="en-US"/>
        </w:rPr>
        <w:t>gameState</w:t>
      </w:r>
      <w:r w:rsidR="00AC30BF" w:rsidRPr="00AC30BF">
        <w:t xml:space="preserve"> </w:t>
      </w:r>
      <w:r w:rsidR="00AC30BF">
        <w:t xml:space="preserve">принимает значение </w:t>
      </w:r>
      <w:r w:rsidR="00AC30BF">
        <w:rPr>
          <w:lang w:val="en-US"/>
        </w:rPr>
        <w:t>gsGameOver</w:t>
      </w:r>
      <w:r w:rsidR="00AC30BF">
        <w:t xml:space="preserve">  и происходит отрисовка соответс</w:t>
      </w:r>
      <w:r w:rsidR="00790F7C">
        <w:t>т</w:t>
      </w:r>
      <w:r w:rsidR="00AC30BF">
        <w:t>вующего</w:t>
      </w:r>
      <w:r w:rsidR="00790F7C">
        <w:t xml:space="preserve"> меню</w:t>
      </w:r>
      <w:r w:rsidR="00AC30BF">
        <w:t xml:space="preserve"> и запись в таблицу рекордов.</w:t>
      </w:r>
    </w:p>
    <w:p w:rsidR="00D52C73" w:rsidRDefault="00AC30BF" w:rsidP="00D52C73">
      <w:pPr>
        <w:ind w:firstLine="709"/>
      </w:pPr>
      <w:r>
        <w:t xml:space="preserve"> </w:t>
      </w:r>
      <w:r w:rsidR="00D52C73">
        <w:t xml:space="preserve">Для хранения объектов карты используется класс-контейнер </w:t>
      </w:r>
      <w:r w:rsidR="00D52C73">
        <w:rPr>
          <w:lang w:val="en-US"/>
        </w:rPr>
        <w:t>list</w:t>
      </w:r>
      <w:r w:rsidR="00D52C73" w:rsidRPr="00D52C73">
        <w:t xml:space="preserve">, </w:t>
      </w:r>
      <w:r w:rsidR="00D52C73">
        <w:t>представляющий двусвязный список</w:t>
      </w:r>
      <w:r w:rsidR="007010D5">
        <w:t>[2</w:t>
      </w:r>
      <w:r w:rsidR="002955D3" w:rsidRPr="002955D3">
        <w:t>]</w:t>
      </w:r>
      <w:r w:rsidR="00D52C73">
        <w:t xml:space="preserve">. Класс-контейнер </w:t>
      </w:r>
      <w:r w:rsidR="00D52C73">
        <w:rPr>
          <w:lang w:val="en-US"/>
        </w:rPr>
        <w:t>list</w:t>
      </w:r>
      <w:r w:rsidR="00D52C73" w:rsidRPr="00D52C73">
        <w:t xml:space="preserve"> </w:t>
      </w:r>
      <w:r w:rsidR="00D52C73">
        <w:t xml:space="preserve">был выбран по </w:t>
      </w:r>
      <w:r w:rsidR="00D52C73">
        <w:lastRenderedPageBreak/>
        <w:t xml:space="preserve">той причине, что в ходе игры будет часто происходить удаление объектов, а данная структура позволяет выполнить данную операцию за </w:t>
      </w:r>
      <w:r w:rsidR="00D52C73">
        <w:rPr>
          <w:lang w:val="en-US"/>
        </w:rPr>
        <w:t>O</w:t>
      </w:r>
      <w:r w:rsidR="00D52C73" w:rsidRPr="00D52C73">
        <w:t>(1)</w:t>
      </w:r>
      <w:r w:rsidR="00D52C73">
        <w:t>.</w:t>
      </w:r>
    </w:p>
    <w:p w:rsidR="00FF4A56" w:rsidRDefault="000728BA" w:rsidP="00D52C73">
      <w:pPr>
        <w:ind w:firstLine="709"/>
      </w:pPr>
      <w:r>
        <w:t xml:space="preserve">В файле </w:t>
      </w:r>
      <w:r>
        <w:rPr>
          <w:lang w:val="en-US"/>
        </w:rPr>
        <w:t>Source</w:t>
      </w:r>
      <w:r w:rsidRPr="000728BA">
        <w:t xml:space="preserve"> </w:t>
      </w:r>
      <w:r>
        <w:t xml:space="preserve">объявлены список объектов класса </w:t>
      </w:r>
      <w:r>
        <w:rPr>
          <w:lang w:val="en-US"/>
        </w:rPr>
        <w:t>Bullet</w:t>
      </w:r>
      <w:r>
        <w:t xml:space="preserve"> и список </w:t>
      </w:r>
      <w:r w:rsidR="00427ECC">
        <w:t>у</w:t>
      </w:r>
      <w:r>
        <w:t xml:space="preserve">казателей на объекты класса </w:t>
      </w:r>
      <w:r>
        <w:rPr>
          <w:lang w:val="en-US"/>
        </w:rPr>
        <w:t>Enemy</w:t>
      </w:r>
      <w:r w:rsidRPr="000728BA">
        <w:t xml:space="preserve">. </w:t>
      </w:r>
      <w:r>
        <w:t>Для противников использовался список указателей на</w:t>
      </w:r>
      <w:r w:rsidRPr="000728BA">
        <w:t xml:space="preserve"> </w:t>
      </w:r>
      <w:r>
        <w:t xml:space="preserve">объекты, а не список самих объектов для того, чтобы можно было работать с экземплярами классов, производных от класса </w:t>
      </w:r>
      <w:r>
        <w:rPr>
          <w:lang w:val="en-US"/>
        </w:rPr>
        <w:t>Enemy</w:t>
      </w:r>
      <w:r w:rsidRPr="000728BA">
        <w:t xml:space="preserve">. </w:t>
      </w:r>
      <w:r w:rsidR="00FF4A56">
        <w:t xml:space="preserve">Наиболее важным методом класса </w:t>
      </w:r>
      <w:r w:rsidR="00FF4A56">
        <w:rPr>
          <w:lang w:val="en-US"/>
        </w:rPr>
        <w:t>Enemy</w:t>
      </w:r>
      <w:r w:rsidR="00FF4A56" w:rsidRPr="00FF4A56">
        <w:t xml:space="preserve"> </w:t>
      </w:r>
      <w:r w:rsidR="00FF4A56">
        <w:t xml:space="preserve">и его производных является метод </w:t>
      </w:r>
      <w:r w:rsidR="00FF4A56">
        <w:rPr>
          <w:lang w:val="en-US"/>
        </w:rPr>
        <w:t>void</w:t>
      </w:r>
      <w:r w:rsidR="00FF4A56" w:rsidRPr="00FF4A56">
        <w:t xml:space="preserve"> </w:t>
      </w:r>
      <w:r w:rsidR="00FF4A56">
        <w:rPr>
          <w:lang w:val="en-US"/>
        </w:rPr>
        <w:t>Move</w:t>
      </w:r>
      <w:r w:rsidR="00FF4A56" w:rsidRPr="00FF4A56">
        <w:t>(</w:t>
      </w:r>
      <w:r w:rsidR="00FF4A56">
        <w:rPr>
          <w:lang w:val="en-US"/>
        </w:rPr>
        <w:t>float</w:t>
      </w:r>
      <w:r w:rsidR="00FF4A56" w:rsidRPr="00FF4A56">
        <w:t xml:space="preserve"> </w:t>
      </w:r>
      <w:r w:rsidR="00FF4A56">
        <w:rPr>
          <w:lang w:val="en-US"/>
        </w:rPr>
        <w:t>time</w:t>
      </w:r>
      <w:r w:rsidR="00FF4A56" w:rsidRPr="00FF4A56">
        <w:t>)</w:t>
      </w:r>
      <w:r w:rsidR="00FF4A56">
        <w:t xml:space="preserve">, который обеспечивает поведение противников. Т.к. интерфейс данного метода не отличается от интерфейса в производных классах и данный метод надо будет вызывать для экземпляров разных классов, то удобно объявить метод </w:t>
      </w:r>
      <w:r w:rsidR="00FF4A56">
        <w:rPr>
          <w:lang w:val="en-US"/>
        </w:rPr>
        <w:t>Move</w:t>
      </w:r>
      <w:r w:rsidR="00FF4A56" w:rsidRPr="00FF4A56">
        <w:t xml:space="preserve"> </w:t>
      </w:r>
      <w:r w:rsidR="00FF4A56">
        <w:t>как виртуальную функцию</w:t>
      </w:r>
      <w:r w:rsidR="007010D5">
        <w:t>[</w:t>
      </w:r>
      <w:r w:rsidR="007010D5" w:rsidRPr="007010D5">
        <w:t>3</w:t>
      </w:r>
      <w:r w:rsidR="00F9542B" w:rsidRPr="00F9542B">
        <w:t>]</w:t>
      </w:r>
      <w:r w:rsidR="00FF4A56">
        <w:t>.</w:t>
      </w:r>
    </w:p>
    <w:p w:rsidR="000728BA" w:rsidRPr="00427ECC" w:rsidRDefault="00FF4A56" w:rsidP="00D52C73">
      <w:pPr>
        <w:ind w:firstLine="709"/>
      </w:pPr>
      <w:r>
        <w:t xml:space="preserve">  </w:t>
      </w:r>
      <w:r w:rsidR="00B31478">
        <w:t>Как о</w:t>
      </w:r>
      <w:r w:rsidR="00CD4181">
        <w:t xml:space="preserve">бъекты класса </w:t>
      </w:r>
      <w:r w:rsidR="00CD4181">
        <w:rPr>
          <w:lang w:val="en-US"/>
        </w:rPr>
        <w:t>Bullet</w:t>
      </w:r>
      <w:r w:rsidR="00CD4181">
        <w:t xml:space="preserve">, так и объекты </w:t>
      </w:r>
      <w:r w:rsidR="00CD4181">
        <w:rPr>
          <w:lang w:val="en-US"/>
        </w:rPr>
        <w:t>Enemy</w:t>
      </w:r>
      <w:r w:rsidR="00CD4181" w:rsidRPr="00CD4181">
        <w:t xml:space="preserve"> </w:t>
      </w:r>
      <w:r w:rsidR="00CD4181">
        <w:t xml:space="preserve">и его производных имеют поле </w:t>
      </w:r>
      <w:r w:rsidR="00CD4181">
        <w:rPr>
          <w:lang w:val="en-US"/>
        </w:rPr>
        <w:t>isDestroy</w:t>
      </w:r>
      <w:r w:rsidR="00CD4181">
        <w:t xml:space="preserve">, которое определяет, нужно ли удалять объект из списка или нет. В функциях  </w:t>
      </w:r>
      <w:r w:rsidR="00CD4181">
        <w:rPr>
          <w:lang w:val="en-US"/>
        </w:rPr>
        <w:t>UpdateBullet</w:t>
      </w:r>
      <w:r w:rsidR="00CD4181" w:rsidRPr="00CD4181">
        <w:t xml:space="preserve"> </w:t>
      </w:r>
      <w:r w:rsidR="00CD4181">
        <w:t xml:space="preserve">проверяется. Попала ли пуля в стену или в противника, и, если попала, то поле </w:t>
      </w:r>
      <w:r w:rsidR="00CD4181">
        <w:rPr>
          <w:lang w:val="en-US"/>
        </w:rPr>
        <w:t>isDestroy</w:t>
      </w:r>
      <w:r w:rsidR="00CD4181" w:rsidRPr="00CD4181">
        <w:t xml:space="preserve"> </w:t>
      </w:r>
      <w:r w:rsidR="00CD4181">
        <w:t xml:space="preserve">принимает значение </w:t>
      </w:r>
      <w:r w:rsidR="00CD4181">
        <w:rPr>
          <w:lang w:val="en-US"/>
        </w:rPr>
        <w:t>true</w:t>
      </w:r>
      <w:r w:rsidR="00CD4181" w:rsidRPr="00CD4181">
        <w:t xml:space="preserve">. </w:t>
      </w:r>
      <w:r w:rsidR="00CD4181">
        <w:t xml:space="preserve">Функция </w:t>
      </w:r>
      <w:r w:rsidR="00CD4181">
        <w:rPr>
          <w:lang w:val="en-US"/>
        </w:rPr>
        <w:t>UpdateEnemyes</w:t>
      </w:r>
      <w:r w:rsidR="00CD4181" w:rsidRPr="00CD4181">
        <w:t xml:space="preserve">() </w:t>
      </w:r>
      <w:r w:rsidR="00CD4181">
        <w:t xml:space="preserve">проверяет, попала ли пуля в противника и  также выставляет значение поля </w:t>
      </w:r>
      <w:r w:rsidR="00CD4181">
        <w:rPr>
          <w:lang w:val="en-US"/>
        </w:rPr>
        <w:t>isDestroy</w:t>
      </w:r>
      <w:r w:rsidR="00CD4181" w:rsidRPr="00CD4181">
        <w:t xml:space="preserve"> </w:t>
      </w:r>
      <w:r w:rsidR="00CD4181">
        <w:t xml:space="preserve">объекта класса </w:t>
      </w:r>
      <w:r w:rsidR="00CD4181">
        <w:rPr>
          <w:lang w:val="en-US"/>
        </w:rPr>
        <w:t>Enemy</w:t>
      </w:r>
      <w:r w:rsidR="00CD4181" w:rsidRPr="00CD4181">
        <w:t xml:space="preserve"> </w:t>
      </w:r>
      <w:r w:rsidR="00CD4181">
        <w:t>и его производных в зависимости от этого.</w:t>
      </w:r>
      <w:r>
        <w:t xml:space="preserve"> </w:t>
      </w:r>
      <w:r w:rsidR="00325E19" w:rsidRPr="00325E19">
        <w:t xml:space="preserve"> </w:t>
      </w:r>
      <w:r w:rsidR="00325E19">
        <w:t>Данная функция представлена ниже</w:t>
      </w:r>
      <w:r w:rsidR="00325E19" w:rsidRPr="00427ECC">
        <w:t>:</w:t>
      </w:r>
    </w:p>
    <w:p w:rsidR="00325E19" w:rsidRPr="00427ECC" w:rsidRDefault="00325E19" w:rsidP="00D52C73">
      <w:pPr>
        <w:ind w:firstLine="709"/>
      </w:pPr>
    </w:p>
    <w:p w:rsidR="00325E19" w:rsidRPr="00427ECC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427EC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UpdateEnemyes</w:t>
      </w:r>
      <w:r w:rsidRPr="00427ECC">
        <w:rPr>
          <w:rFonts w:ascii="Courier New" w:hAnsi="Courier New" w:cs="Courier New"/>
          <w:color w:val="000000"/>
          <w:sz w:val="24"/>
          <w:szCs w:val="24"/>
        </w:rPr>
        <w:t>()</w:t>
      </w:r>
    </w:p>
    <w:p w:rsidR="00325E19" w:rsidRPr="00427ECC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27ECC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325E19" w:rsidRPr="001C20D8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27ECC">
        <w:rPr>
          <w:rFonts w:ascii="Courier New" w:hAnsi="Courier New" w:cs="Courier New"/>
          <w:color w:val="000000"/>
          <w:sz w:val="24"/>
          <w:szCs w:val="24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enemyes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.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sort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([]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const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1C20D8">
        <w:rPr>
          <w:rFonts w:ascii="Courier New" w:hAnsi="Courier New" w:cs="Courier New"/>
          <w:color w:val="808080"/>
          <w:sz w:val="24"/>
          <w:szCs w:val="24"/>
          <w:lang w:val="en-US"/>
        </w:rPr>
        <w:t>1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const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1C20D8">
        <w:rPr>
          <w:rFonts w:ascii="Courier New" w:hAnsi="Courier New" w:cs="Courier New"/>
          <w:color w:val="808080"/>
          <w:sz w:val="24"/>
          <w:szCs w:val="24"/>
          <w:lang w:val="en-US"/>
        </w:rPr>
        <w:t>2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*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1C20D8">
        <w:rPr>
          <w:rFonts w:ascii="Courier New" w:hAnsi="Courier New" w:cs="Courier New"/>
          <w:color w:val="808080"/>
          <w:sz w:val="24"/>
          <w:szCs w:val="24"/>
          <w:lang w:val="en-US"/>
        </w:rPr>
        <w:t>1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1C20D8">
        <w:rPr>
          <w:rFonts w:ascii="Courier New" w:hAnsi="Courier New" w:cs="Courier New"/>
          <w:color w:val="008080"/>
          <w:sz w:val="24"/>
          <w:szCs w:val="24"/>
          <w:lang w:val="en-US"/>
        </w:rPr>
        <w:t>&lt;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*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1C20D8">
        <w:rPr>
          <w:rFonts w:ascii="Courier New" w:hAnsi="Courier New" w:cs="Courier New"/>
          <w:color w:val="808080"/>
          <w:sz w:val="24"/>
          <w:szCs w:val="24"/>
          <w:lang w:val="en-US"/>
        </w:rPr>
        <w:t>2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; }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8000"/>
          <w:sz w:val="24"/>
          <w:szCs w:val="24"/>
          <w:lang w:val="en-US"/>
        </w:rPr>
        <w:t>//SortEnemyes(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* pEnemy : enemyes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Bulle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&amp;bullet : bullets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float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 = pEnemy-&gt;getSize(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bullet.getX() &gt; pEnemy-&gt;getX() -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X() &lt; pEnemy-&gt;getX() +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Y() &lt; pEnemy-&gt;getY() + size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&amp;&amp; bullet.getY() &gt; pEnemy-&gt;getY() - size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KillsCounter++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Enemy-&gt;setDestroy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bullet.setDestroy(</w:t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enemyes.remove_if([](</w:t>
      </w:r>
      <w:r w:rsidRPr="00325E19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-&gt;getDestroy())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325E19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325E19" w:rsidRPr="001C20D8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EF3D3B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F3D3B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325E19" w:rsidRPr="001C20D8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E19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325E1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325E19">
        <w:rPr>
          <w:rFonts w:ascii="Courier New" w:hAnsi="Courier New" w:cs="Courier New"/>
          <w:color w:val="0000FF"/>
          <w:sz w:val="24"/>
          <w:szCs w:val="24"/>
        </w:rPr>
        <w:t>false</w:t>
      </w:r>
      <w:r w:rsidRPr="00325E19">
        <w:rPr>
          <w:rFonts w:ascii="Courier New" w:hAnsi="Courier New" w:cs="Courier New"/>
          <w:color w:val="000000"/>
          <w:sz w:val="24"/>
          <w:szCs w:val="24"/>
        </w:rPr>
        <w:t>; });</w:t>
      </w:r>
    </w:p>
    <w:p w:rsidR="00325E19" w:rsidRPr="00325E19" w:rsidRDefault="00325E19" w:rsidP="00325E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E19">
        <w:rPr>
          <w:rFonts w:ascii="Courier New" w:hAnsi="Courier New" w:cs="Courier New"/>
          <w:color w:val="000000"/>
          <w:sz w:val="24"/>
          <w:szCs w:val="24"/>
        </w:rPr>
        <w:tab/>
      </w:r>
    </w:p>
    <w:p w:rsidR="000B0AF9" w:rsidRDefault="00325E19" w:rsidP="006E1A54">
      <w:pPr>
        <w:pStyle w:val="af0"/>
      </w:pPr>
      <w:r w:rsidRPr="00325E19">
        <w:t>}</w:t>
      </w:r>
    </w:p>
    <w:p w:rsidR="000B0AF9" w:rsidRDefault="000B0AF9" w:rsidP="006E1A54">
      <w:pPr>
        <w:pStyle w:val="af0"/>
      </w:pPr>
      <w:r>
        <w:tab/>
      </w:r>
    </w:p>
    <w:p w:rsidR="002C67BA" w:rsidRPr="000B2CD1" w:rsidRDefault="000B0AF9" w:rsidP="006E1A54">
      <w:pPr>
        <w:pStyle w:val="af0"/>
        <w:rPr>
          <w:b w:val="0"/>
        </w:rPr>
      </w:pPr>
      <w:r>
        <w:tab/>
      </w:r>
      <w:r w:rsidRPr="000B2CD1">
        <w:rPr>
          <w:b w:val="0"/>
        </w:rPr>
        <w:t xml:space="preserve">Стоит также отметить механизм обработки событий. </w:t>
      </w:r>
      <w:r w:rsidR="00073C41" w:rsidRPr="000B2CD1">
        <w:rPr>
          <w:b w:val="0"/>
        </w:rPr>
        <w:t xml:space="preserve">Для получения информации о том, нажата ли клавиша в данный момент, достаточно вызвать </w:t>
      </w:r>
      <w:r w:rsidR="00EE01DD" w:rsidRPr="000B2CD1">
        <w:rPr>
          <w:b w:val="0"/>
          <w:lang w:val="en-US"/>
        </w:rPr>
        <w:t>WinAPI</w:t>
      </w:r>
      <w:r w:rsidR="00EE01DD" w:rsidRPr="000B2CD1">
        <w:rPr>
          <w:b w:val="0"/>
        </w:rPr>
        <w:t xml:space="preserve"> </w:t>
      </w:r>
      <w:r w:rsidR="00073C41" w:rsidRPr="000B2CD1">
        <w:rPr>
          <w:b w:val="0"/>
        </w:rPr>
        <w:t xml:space="preserve">функцию </w:t>
      </w:r>
      <w:r w:rsidR="00073C41" w:rsidRPr="000B2CD1">
        <w:rPr>
          <w:b w:val="0"/>
          <w:lang w:val="en-US"/>
        </w:rPr>
        <w:t>GetAsyncKeyState</w:t>
      </w:r>
      <w:r w:rsidR="00073C41" w:rsidRPr="000B2CD1">
        <w:rPr>
          <w:b w:val="0"/>
        </w:rPr>
        <w:t xml:space="preserve">, передав в качестве параметра виртуальный код анализируемой клавиши.  Данная функция возвращает переменную типа </w:t>
      </w:r>
      <w:r w:rsidR="00073C41" w:rsidRPr="000B2CD1">
        <w:rPr>
          <w:b w:val="0"/>
          <w:lang w:val="en-US"/>
        </w:rPr>
        <w:t>SHORT</w:t>
      </w:r>
      <w:r w:rsidR="00073C41" w:rsidRPr="000B2CD1">
        <w:rPr>
          <w:b w:val="0"/>
        </w:rPr>
        <w:t xml:space="preserve">, старший бит у которой установлен в единицу, если </w:t>
      </w:r>
      <w:r w:rsidR="00EE01DD" w:rsidRPr="000B2CD1">
        <w:rPr>
          <w:b w:val="0"/>
        </w:rPr>
        <w:t xml:space="preserve">данная клавиша была нажата после предыдущего вызова данной функции. Иногда важно учитывать, что данная функция достаёт событие нажатия клавиши из очереди сообщений, поэтому, если в другой программе вызывается данная функция, то </w:t>
      </w:r>
      <w:r w:rsidR="00BC464E" w:rsidRPr="000B2CD1">
        <w:rPr>
          <w:b w:val="0"/>
        </w:rPr>
        <w:t xml:space="preserve"> </w:t>
      </w:r>
      <w:r w:rsidR="00EE01DD" w:rsidRPr="000B2CD1">
        <w:rPr>
          <w:b w:val="0"/>
        </w:rPr>
        <w:t>информация о состоянии к</w:t>
      </w:r>
      <w:r w:rsidR="00945D33" w:rsidRPr="000B2CD1">
        <w:rPr>
          <w:b w:val="0"/>
        </w:rPr>
        <w:t>лавиши может быть некорректной</w:t>
      </w:r>
      <w:r w:rsidR="007010D5">
        <w:rPr>
          <w:b w:val="0"/>
        </w:rPr>
        <w:t>[</w:t>
      </w:r>
      <w:r w:rsidR="007010D5" w:rsidRPr="007010D5">
        <w:rPr>
          <w:b w:val="0"/>
        </w:rPr>
        <w:t>4</w:t>
      </w:r>
      <w:bookmarkStart w:id="19" w:name="_GoBack"/>
      <w:bookmarkEnd w:id="19"/>
      <w:r w:rsidR="002955D3" w:rsidRPr="002955D3">
        <w:rPr>
          <w:b w:val="0"/>
        </w:rPr>
        <w:t>]</w:t>
      </w:r>
      <w:r w:rsidR="00945D33" w:rsidRPr="000B2CD1">
        <w:rPr>
          <w:b w:val="0"/>
        </w:rPr>
        <w:t xml:space="preserve">. </w:t>
      </w:r>
    </w:p>
    <w:p w:rsidR="008708E9" w:rsidRPr="000B2CD1" w:rsidRDefault="00945D33" w:rsidP="001C20D8">
      <w:pPr>
        <w:pStyle w:val="af0"/>
        <w:ind w:firstLine="709"/>
        <w:rPr>
          <w:b w:val="0"/>
        </w:rPr>
      </w:pPr>
      <w:r w:rsidRPr="000B2CD1">
        <w:rPr>
          <w:b w:val="0"/>
        </w:rPr>
        <w:t xml:space="preserve">Однако в </w:t>
      </w:r>
      <w:r w:rsidRPr="000B2CD1">
        <w:rPr>
          <w:b w:val="0"/>
          <w:lang w:val="en-US"/>
        </w:rPr>
        <w:t>WinAPI</w:t>
      </w:r>
      <w:r w:rsidRPr="000B2CD1">
        <w:rPr>
          <w:b w:val="0"/>
        </w:rPr>
        <w:t xml:space="preserve"> нет </w:t>
      </w:r>
      <w:r w:rsidR="008708E9" w:rsidRPr="000B2CD1">
        <w:rPr>
          <w:b w:val="0"/>
        </w:rPr>
        <w:t xml:space="preserve">подобной </w:t>
      </w:r>
      <w:r w:rsidRPr="000B2CD1">
        <w:rPr>
          <w:b w:val="0"/>
        </w:rPr>
        <w:t>специальной функции для определения события поднятия клавиши</w:t>
      </w:r>
      <w:r w:rsidR="002C67BA" w:rsidRPr="000B2CD1">
        <w:rPr>
          <w:b w:val="0"/>
        </w:rPr>
        <w:t>, что необходимо для навигации пользовател</w:t>
      </w:r>
      <w:r w:rsidR="008708E9" w:rsidRPr="000B2CD1">
        <w:rPr>
          <w:b w:val="0"/>
        </w:rPr>
        <w:t>я</w:t>
      </w:r>
      <w:r w:rsidR="002C67BA" w:rsidRPr="000B2CD1">
        <w:rPr>
          <w:b w:val="0"/>
        </w:rPr>
        <w:t xml:space="preserve"> в меню</w:t>
      </w:r>
      <w:r w:rsidRPr="000B2CD1">
        <w:rPr>
          <w:b w:val="0"/>
        </w:rPr>
        <w:t xml:space="preserve">. Для решения этой проблемы был создан класс для обработки событий </w:t>
      </w:r>
      <w:r w:rsidR="002C67BA" w:rsidRPr="000B2CD1">
        <w:rPr>
          <w:b w:val="0"/>
          <w:lang w:val="en-US"/>
        </w:rPr>
        <w:t>EventHandler</w:t>
      </w:r>
      <w:r w:rsidR="002C67BA" w:rsidRPr="000B2CD1">
        <w:rPr>
          <w:b w:val="0"/>
        </w:rPr>
        <w:t>.</w:t>
      </w:r>
      <w:r w:rsidR="008708E9" w:rsidRPr="000B2CD1">
        <w:rPr>
          <w:b w:val="0"/>
        </w:rPr>
        <w:t xml:space="preserve"> </w:t>
      </w:r>
    </w:p>
    <w:p w:rsidR="008708E9" w:rsidRPr="000B2CD1" w:rsidRDefault="008708E9" w:rsidP="001C20D8">
      <w:pPr>
        <w:pStyle w:val="af0"/>
        <w:ind w:firstLine="709"/>
        <w:rPr>
          <w:b w:val="0"/>
        </w:rPr>
      </w:pPr>
      <w:r w:rsidRPr="000B2CD1">
        <w:rPr>
          <w:b w:val="0"/>
        </w:rPr>
        <w:t xml:space="preserve">Для работы данного класса была определена структура </w:t>
      </w:r>
      <w:r w:rsidRPr="000B2CD1">
        <w:rPr>
          <w:b w:val="0"/>
          <w:lang w:val="en-US"/>
        </w:rPr>
        <w:t>KeyState</w:t>
      </w:r>
      <w:r w:rsidRPr="000B2CD1">
        <w:rPr>
          <w:b w:val="0"/>
        </w:rPr>
        <w:t xml:space="preserve">, состоящая из трёх полей: </w:t>
      </w:r>
      <w:r w:rsidRPr="000B2CD1">
        <w:rPr>
          <w:b w:val="0"/>
          <w:lang w:val="en-US"/>
        </w:rPr>
        <w:t>Key</w:t>
      </w:r>
      <w:r w:rsidRPr="000B2CD1">
        <w:rPr>
          <w:b w:val="0"/>
        </w:rPr>
        <w:t xml:space="preserve"> – содержит код виртуальной клавиши, </w:t>
      </w:r>
      <w:r w:rsidRPr="000B2CD1">
        <w:rPr>
          <w:b w:val="0"/>
          <w:lang w:val="en-US"/>
        </w:rPr>
        <w:t>isDown</w:t>
      </w:r>
      <w:r w:rsidRPr="000B2CD1">
        <w:rPr>
          <w:b w:val="0"/>
        </w:rPr>
        <w:t xml:space="preserve"> – определяет нажата ли клавиша </w:t>
      </w:r>
      <w:r w:rsidRPr="000B2CD1">
        <w:rPr>
          <w:b w:val="0"/>
          <w:lang w:val="en-US"/>
        </w:rPr>
        <w:t>isUp</w:t>
      </w:r>
      <w:r w:rsidRPr="000B2CD1">
        <w:rPr>
          <w:b w:val="0"/>
        </w:rPr>
        <w:t xml:space="preserve"> – была ли клавиши поднята пере последним вызовом метода </w:t>
      </w:r>
      <w:r w:rsidRPr="000B2CD1">
        <w:rPr>
          <w:b w:val="0"/>
          <w:lang w:val="en-US"/>
        </w:rPr>
        <w:t>Update</w:t>
      </w:r>
      <w:r w:rsidRPr="000B2CD1">
        <w:rPr>
          <w:b w:val="0"/>
        </w:rPr>
        <w:t>, который будет также описан далее.</w:t>
      </w:r>
    </w:p>
    <w:p w:rsidR="00A078EF" w:rsidRPr="000B2CD1" w:rsidRDefault="008708E9" w:rsidP="006E1A54">
      <w:pPr>
        <w:pStyle w:val="af0"/>
        <w:rPr>
          <w:b w:val="0"/>
        </w:rPr>
      </w:pPr>
      <w:r w:rsidRPr="000B2CD1">
        <w:rPr>
          <w:b w:val="0"/>
        </w:rPr>
        <w:t xml:space="preserve">Класс </w:t>
      </w:r>
      <w:r w:rsidRPr="000B2CD1">
        <w:rPr>
          <w:b w:val="0"/>
          <w:lang w:val="en-US"/>
        </w:rPr>
        <w:t>EventHandler</w:t>
      </w:r>
      <w:r w:rsidRPr="000B2CD1">
        <w:rPr>
          <w:b w:val="0"/>
        </w:rPr>
        <w:t xml:space="preserve"> содержит массив из 256 структур </w:t>
      </w:r>
      <w:r w:rsidRPr="000B2CD1">
        <w:rPr>
          <w:b w:val="0"/>
          <w:lang w:val="en-US"/>
        </w:rPr>
        <w:t>KeyState</w:t>
      </w:r>
      <w:r w:rsidRPr="000B2CD1">
        <w:rPr>
          <w:b w:val="0"/>
        </w:rPr>
        <w:t xml:space="preserve"> (по структуре на каждую виртуальную клавишу). </w:t>
      </w:r>
    </w:p>
    <w:p w:rsidR="00A078EF" w:rsidRPr="001C20D8" w:rsidRDefault="00A078EF" w:rsidP="006E1A54">
      <w:pPr>
        <w:pStyle w:val="af0"/>
        <w:rPr>
          <w:b w:val="0"/>
        </w:rPr>
      </w:pPr>
      <w:r w:rsidRPr="000B2CD1">
        <w:rPr>
          <w:b w:val="0"/>
        </w:rPr>
        <w:t xml:space="preserve">Наиболее важным  методом данного класса является метод </w:t>
      </w:r>
      <w:r w:rsidRPr="000B2CD1">
        <w:rPr>
          <w:b w:val="0"/>
          <w:lang w:val="en-US"/>
        </w:rPr>
        <w:t>Update</w:t>
      </w:r>
      <w:r w:rsidRPr="000B2CD1">
        <w:rPr>
          <w:b w:val="0"/>
        </w:rPr>
        <w:t xml:space="preserve">, который заполняет данный массив структур в соответствии с состоянием клавиатуры на момент вызова данного метода.  </w:t>
      </w:r>
      <w:r w:rsidR="0029677F" w:rsidRPr="000B2CD1">
        <w:rPr>
          <w:b w:val="0"/>
        </w:rPr>
        <w:t xml:space="preserve">Код данного метода представлен ниже: </w:t>
      </w:r>
    </w:p>
    <w:p w:rsidR="0029677F" w:rsidRPr="001C20D8" w:rsidRDefault="0029677F" w:rsidP="006E1A54">
      <w:pPr>
        <w:pStyle w:val="af0"/>
      </w:pP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29677F">
        <w:rPr>
          <w:rFonts w:ascii="Courier New" w:hAnsi="Courier New" w:cs="Courier New"/>
          <w:color w:val="0000FF"/>
          <w:sz w:val="24"/>
          <w:szCs w:val="24"/>
        </w:rPr>
        <w:t>void</w:t>
      </w:r>
      <w:r w:rsidRPr="0029677F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29677F">
        <w:rPr>
          <w:rFonts w:ascii="Courier New" w:hAnsi="Courier New" w:cs="Courier New"/>
          <w:color w:val="2B91AF"/>
          <w:sz w:val="24"/>
          <w:szCs w:val="24"/>
        </w:rPr>
        <w:t>EventHandler</w:t>
      </w:r>
      <w:r w:rsidRPr="0029677F">
        <w:rPr>
          <w:rFonts w:ascii="Courier New" w:hAnsi="Courier New" w:cs="Courier New"/>
          <w:color w:val="000000"/>
          <w:sz w:val="24"/>
          <w:szCs w:val="24"/>
        </w:rPr>
        <w:t>::Update()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29677F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29677F">
        <w:rPr>
          <w:rFonts w:ascii="Courier New" w:hAnsi="Courier New" w:cs="Courier New"/>
          <w:color w:val="000000"/>
          <w:sz w:val="24"/>
          <w:szCs w:val="24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</w:rPr>
        <w:t>unsigned</w:t>
      </w:r>
      <w:r w:rsidRPr="0029677F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29677F">
        <w:rPr>
          <w:rFonts w:ascii="Courier New" w:hAnsi="Courier New" w:cs="Courier New"/>
          <w:color w:val="0000FF"/>
          <w:sz w:val="24"/>
          <w:szCs w:val="24"/>
        </w:rPr>
        <w:t>char</w:t>
      </w:r>
      <w:r w:rsidRPr="0029677F">
        <w:rPr>
          <w:rFonts w:ascii="Courier New" w:hAnsi="Courier New" w:cs="Courier New"/>
          <w:color w:val="000000"/>
          <w:sz w:val="24"/>
          <w:szCs w:val="24"/>
        </w:rPr>
        <w:t xml:space="preserve"> i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 = 0; i &lt; 255; i++)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GetAsyncKeyState(KeysState[i].Key))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KeysState[i].isKeyDown = </w:t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KeysState[i].isKeyUp = </w:t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KeysState[i].isKeyDown)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KeysState[i].isKeyUp = </w:t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KeysState[i].isKeyUp = </w:t>
      </w:r>
      <w:r w:rsidRPr="0029677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</w:rPr>
        <w:t xml:space="preserve">KeysState[i].isKeyDown = </w:t>
      </w:r>
      <w:r w:rsidRPr="0029677F">
        <w:rPr>
          <w:rFonts w:ascii="Courier New" w:hAnsi="Courier New" w:cs="Courier New"/>
          <w:color w:val="0000FF"/>
          <w:sz w:val="24"/>
          <w:szCs w:val="24"/>
        </w:rPr>
        <w:t>false</w:t>
      </w:r>
      <w:r w:rsidRPr="0029677F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29677F" w:rsidRPr="0029677F" w:rsidRDefault="0029677F" w:rsidP="00296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29677F">
        <w:rPr>
          <w:rFonts w:ascii="Courier New" w:hAnsi="Courier New" w:cs="Courier New"/>
          <w:color w:val="000000"/>
          <w:sz w:val="24"/>
          <w:szCs w:val="24"/>
        </w:rPr>
        <w:tab/>
      </w:r>
      <w:r w:rsidRPr="0029677F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29677F" w:rsidRPr="0029677F" w:rsidRDefault="0029677F" w:rsidP="006E1A54">
      <w:pPr>
        <w:pStyle w:val="af0"/>
        <w:rPr>
          <w:lang w:val="en-US"/>
        </w:rPr>
      </w:pPr>
      <w:r w:rsidRPr="0029677F">
        <w:t>}</w:t>
      </w:r>
    </w:p>
    <w:p w:rsidR="0029677F" w:rsidRPr="0029677F" w:rsidRDefault="0029677F" w:rsidP="006E1A54">
      <w:pPr>
        <w:pStyle w:val="af0"/>
        <w:rPr>
          <w:lang w:val="en-US"/>
        </w:rPr>
      </w:pPr>
    </w:p>
    <w:p w:rsidR="000B0AF9" w:rsidRPr="00945D33" w:rsidRDefault="00A078EF" w:rsidP="001C20D8">
      <w:pPr>
        <w:pStyle w:val="af0"/>
        <w:ind w:firstLine="709"/>
      </w:pPr>
      <w:r w:rsidRPr="000B2CD1">
        <w:rPr>
          <w:b w:val="0"/>
        </w:rPr>
        <w:t xml:space="preserve">Для определения того, была ли клавиши поднята или нажата на момент последнего вызова метода </w:t>
      </w:r>
      <w:r w:rsidRPr="000B2CD1">
        <w:rPr>
          <w:b w:val="0"/>
          <w:lang w:val="en-US"/>
        </w:rPr>
        <w:t>Update</w:t>
      </w:r>
      <w:r w:rsidRPr="000B2CD1">
        <w:rPr>
          <w:b w:val="0"/>
        </w:rPr>
        <w:t xml:space="preserve"> используются геттеры </w:t>
      </w:r>
      <w:r w:rsidRPr="000B2CD1">
        <w:rPr>
          <w:b w:val="0"/>
          <w:lang w:val="en-US"/>
        </w:rPr>
        <w:t>isKeyUp</w:t>
      </w:r>
      <w:r w:rsidRPr="000B2CD1">
        <w:rPr>
          <w:b w:val="0"/>
        </w:rPr>
        <w:t xml:space="preserve"> и </w:t>
      </w:r>
      <w:r w:rsidRPr="000B2CD1">
        <w:rPr>
          <w:b w:val="0"/>
          <w:lang w:val="en-US"/>
        </w:rPr>
        <w:t>isKeyDown</w:t>
      </w:r>
      <w:r w:rsidRPr="000B2CD1">
        <w:rPr>
          <w:b w:val="0"/>
        </w:rPr>
        <w:t xml:space="preserve"> соответственно. Данные функции принимают в качестве аргумента виртуальный код клавиши, которую надо анализироват</w:t>
      </w:r>
      <w:r w:rsidRPr="00B72F1A">
        <w:t>ь</w:t>
      </w:r>
      <w:r w:rsidR="000B2CD1" w:rsidRPr="000B2CD1">
        <w:t>.</w:t>
      </w:r>
      <w:r w:rsidR="00EE01DD" w:rsidRPr="00945D33">
        <w:t xml:space="preserve">  </w:t>
      </w:r>
    </w:p>
    <w:p w:rsidR="00EE3A95" w:rsidRPr="00BD1B81" w:rsidRDefault="00EE3A95" w:rsidP="006E1A54">
      <w:pPr>
        <w:pStyle w:val="af0"/>
      </w:pPr>
    </w:p>
    <w:p w:rsidR="008864CE" w:rsidRPr="002568A1" w:rsidRDefault="00615537" w:rsidP="006E1A54">
      <w:pPr>
        <w:pStyle w:val="af0"/>
      </w:pPr>
      <w:r>
        <w:t>2.</w:t>
      </w:r>
      <w:r w:rsidR="00EE510D" w:rsidRPr="00615537">
        <w:t xml:space="preserve">6 </w:t>
      </w:r>
      <w:r w:rsidR="008864CE" w:rsidRPr="00EE510D">
        <w:t xml:space="preserve"> </w:t>
      </w:r>
      <w:r w:rsidR="008864CE">
        <w:t>Работа с таблицей рекордов</w:t>
      </w:r>
    </w:p>
    <w:p w:rsidR="002568A1" w:rsidRDefault="002568A1" w:rsidP="006E1A54">
      <w:pPr>
        <w:pStyle w:val="af0"/>
      </w:pPr>
    </w:p>
    <w:p w:rsidR="002568A1" w:rsidRPr="00F80CE9" w:rsidRDefault="002568A1" w:rsidP="002568A1">
      <w:pPr>
        <w:ind w:firstLine="709"/>
      </w:pPr>
      <w:r>
        <w:t>Работа с таблице</w:t>
      </w:r>
      <w:r w:rsidR="00E629B0">
        <w:t xml:space="preserve">й рекордов реализована с помощью класса </w:t>
      </w:r>
      <w:r w:rsidR="00E629B0">
        <w:rPr>
          <w:lang w:val="en-US"/>
        </w:rPr>
        <w:t>Records</w:t>
      </w:r>
      <w:r w:rsidRPr="00FA3DC2">
        <w:t>.</w:t>
      </w:r>
    </w:p>
    <w:p w:rsidR="00E629B0" w:rsidRPr="004A1CD9" w:rsidRDefault="00E629B0" w:rsidP="00E629B0">
      <w:pPr>
        <w:ind w:firstLine="709"/>
      </w:pPr>
      <w:r>
        <w:t xml:space="preserve">Данный класс содержит структуру </w:t>
      </w:r>
      <w:r>
        <w:rPr>
          <w:lang w:val="en-US"/>
        </w:rPr>
        <w:t>Record</w:t>
      </w:r>
      <w:r w:rsidRPr="00E629B0">
        <w:t xml:space="preserve">, </w:t>
      </w:r>
      <w:r>
        <w:t>которая хранит в себе результат игрока для определённого уровня. Как было указано ранее, результат состоит из двух элементов</w:t>
      </w:r>
      <w:r w:rsidRPr="00E629B0">
        <w:t xml:space="preserve">: </w:t>
      </w:r>
      <w:r>
        <w:t>времени и количес</w:t>
      </w:r>
      <w:r w:rsidR="004A1CD9">
        <w:t>тв</w:t>
      </w:r>
      <w:r>
        <w:t>а убитых врагов. Следовательно, структура имеет следующий вид</w:t>
      </w:r>
      <w:r w:rsidRPr="004A1CD9">
        <w:t>:</w:t>
      </w:r>
    </w:p>
    <w:p w:rsidR="00E629B0" w:rsidRPr="004A1CD9" w:rsidRDefault="00E629B0" w:rsidP="00E629B0">
      <w:pPr>
        <w:ind w:firstLine="709"/>
      </w:pPr>
    </w:p>
    <w:p w:rsidR="00E629B0" w:rsidRPr="004A1CD9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typedef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struct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A1CD9">
        <w:rPr>
          <w:rFonts w:ascii="Courier New" w:hAnsi="Courier New" w:cs="Courier New"/>
          <w:color w:val="2B91AF"/>
          <w:sz w:val="24"/>
          <w:szCs w:val="24"/>
        </w:rPr>
        <w:t>_</w:t>
      </w:r>
      <w:r w:rsidRPr="00E629B0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</w:p>
    <w:p w:rsidR="00E629B0" w:rsidRPr="004A1CD9" w:rsidRDefault="00E629B0" w:rsidP="004A1CD9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E629B0" w:rsidRPr="004A1CD9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ab/>
      </w:r>
      <w:r w:rsidR="004A1CD9">
        <w:rPr>
          <w:rFonts w:ascii="Courier New" w:hAnsi="Courier New" w:cs="Courier New"/>
          <w:color w:val="000000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4A1CD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E629B0">
        <w:rPr>
          <w:rFonts w:ascii="Courier New" w:hAnsi="Courier New" w:cs="Courier New"/>
          <w:color w:val="000000"/>
          <w:sz w:val="24"/>
          <w:szCs w:val="24"/>
          <w:lang w:val="en-US"/>
        </w:rPr>
        <w:t>kills</w:t>
      </w:r>
      <w:r w:rsidRPr="004A1CD9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629B0" w:rsidRPr="00E629B0" w:rsidRDefault="00E629B0" w:rsidP="00E629B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A1CD9">
        <w:rPr>
          <w:rFonts w:ascii="Courier New" w:hAnsi="Courier New" w:cs="Courier New"/>
          <w:color w:val="000000"/>
          <w:sz w:val="24"/>
          <w:szCs w:val="24"/>
        </w:rPr>
        <w:tab/>
      </w:r>
      <w:r w:rsidR="004A1CD9">
        <w:rPr>
          <w:rFonts w:ascii="Courier New" w:hAnsi="Courier New" w:cs="Courier New"/>
          <w:color w:val="000000"/>
          <w:sz w:val="24"/>
          <w:szCs w:val="24"/>
        </w:rPr>
        <w:tab/>
      </w:r>
      <w:r w:rsidRPr="00E629B0">
        <w:rPr>
          <w:rFonts w:ascii="Courier New" w:hAnsi="Courier New" w:cs="Courier New"/>
          <w:color w:val="0000FF"/>
          <w:sz w:val="24"/>
          <w:szCs w:val="24"/>
        </w:rPr>
        <w:t>int</w:t>
      </w:r>
      <w:r w:rsidRPr="00E629B0">
        <w:rPr>
          <w:rFonts w:ascii="Courier New" w:hAnsi="Courier New" w:cs="Courier New"/>
          <w:color w:val="000000"/>
          <w:sz w:val="24"/>
          <w:szCs w:val="24"/>
        </w:rPr>
        <w:t xml:space="preserve"> time;</w:t>
      </w:r>
    </w:p>
    <w:p w:rsidR="00E629B0" w:rsidRPr="004A1CD9" w:rsidRDefault="00E629B0" w:rsidP="00E629B0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E629B0">
        <w:rPr>
          <w:rFonts w:ascii="Courier New" w:hAnsi="Courier New" w:cs="Courier New"/>
          <w:color w:val="000000"/>
          <w:sz w:val="24"/>
          <w:szCs w:val="24"/>
        </w:rPr>
        <w:t xml:space="preserve">} </w:t>
      </w:r>
      <w:r w:rsidRPr="00E629B0">
        <w:rPr>
          <w:rFonts w:ascii="Courier New" w:hAnsi="Courier New" w:cs="Courier New"/>
          <w:color w:val="2B91AF"/>
          <w:sz w:val="24"/>
          <w:szCs w:val="24"/>
        </w:rPr>
        <w:t>Record</w:t>
      </w:r>
      <w:r w:rsidRPr="00E629B0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629B0" w:rsidRPr="004A1CD9" w:rsidRDefault="00E629B0" w:rsidP="00E629B0">
      <w:pPr>
        <w:ind w:firstLine="709"/>
      </w:pPr>
    </w:p>
    <w:p w:rsidR="004A1CD9" w:rsidRDefault="00E629B0" w:rsidP="002568A1">
      <w:pPr>
        <w:ind w:firstLine="709"/>
      </w:pPr>
      <w:r>
        <w:t xml:space="preserve">Сами рекорды хранятся в массиве </w:t>
      </w:r>
      <w:r>
        <w:rPr>
          <w:lang w:val="en-US"/>
        </w:rPr>
        <w:t>values</w:t>
      </w:r>
      <w:r w:rsidRPr="00E629B0">
        <w:t xml:space="preserve">. </w:t>
      </w:r>
      <w:r>
        <w:t xml:space="preserve">Также определено значение результата по умолчанию, на случай если рекорд для данного уровня ещё не поставлен. </w:t>
      </w:r>
    </w:p>
    <w:p w:rsidR="00C75A76" w:rsidRPr="00A65D41" w:rsidRDefault="004A1CD9" w:rsidP="002568A1">
      <w:pPr>
        <w:ind w:firstLine="709"/>
      </w:pPr>
      <w:r>
        <w:t>Также для проверки подлинности таблицы рекордов при загрузке их из файла используется цифровая подпись</w:t>
      </w:r>
      <w:r w:rsidR="002955D3">
        <w:t>[</w:t>
      </w:r>
      <w:r w:rsidR="007010D5" w:rsidRPr="007010D5">
        <w:t>5</w:t>
      </w:r>
      <w:r w:rsidR="00F9542B" w:rsidRPr="00F9542B">
        <w:t>]</w:t>
      </w:r>
      <w:r>
        <w:t xml:space="preserve">, работу с которой обеспечивает класс </w:t>
      </w:r>
      <w:r>
        <w:rPr>
          <w:lang w:val="en-US"/>
        </w:rPr>
        <w:t>EDS</w:t>
      </w:r>
      <w:r w:rsidRPr="004A1CD9">
        <w:t xml:space="preserve">. </w:t>
      </w:r>
      <w:r>
        <w:t>В данном классе реализована хеш-функция, которая в дальнейшем в качестве своих аргументов будет принимать указатель на массив рекордов и размер этого массива в байтах. Таким образом, в общем случае для разных значений рекордов значение хеш-функции будет различно, о</w:t>
      </w:r>
      <w:r w:rsidR="00082E39">
        <w:t>д</w:t>
      </w:r>
      <w:r>
        <w:t>нако не стоит забывать про вероятность коллизии.</w:t>
      </w:r>
      <w:r w:rsidR="00C75A76" w:rsidRPr="00C75A76">
        <w:t xml:space="preserve"> </w:t>
      </w:r>
      <w:r w:rsidR="00C75A76">
        <w:t>Для быстроты вычислений используется довольно простая хеш-функция, код которой приведён ниже</w:t>
      </w:r>
      <w:r w:rsidR="00C75A76" w:rsidRPr="00C75A76">
        <w:t>:</w:t>
      </w:r>
    </w:p>
    <w:p w:rsidR="00C75A76" w:rsidRPr="00A65D41" w:rsidRDefault="00C75A76" w:rsidP="002568A1">
      <w:pPr>
        <w:ind w:firstLine="709"/>
      </w:pP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#defin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6F008A"/>
          <w:sz w:val="24"/>
          <w:szCs w:val="24"/>
          <w:lang w:val="en-US"/>
        </w:rPr>
        <w:t>sq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(a) a * a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2B91AF"/>
          <w:sz w:val="24"/>
          <w:szCs w:val="24"/>
          <w:lang w:val="en-US"/>
        </w:rPr>
        <w:t>EDS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::GetHash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data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siz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h0 = SecretStartVa</w:t>
      </w:r>
      <w:r w:rsidR="008708E9">
        <w:rPr>
          <w:rFonts w:ascii="Courier New" w:hAnsi="Courier New" w:cs="Courier New"/>
          <w:color w:val="000000"/>
          <w:sz w:val="24"/>
          <w:szCs w:val="24"/>
          <w:lang w:val="en-US"/>
        </w:rPr>
        <w:t>l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ue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h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size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; i++)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h = (</w:t>
      </w:r>
      <w:r w:rsidRPr="00C75A76">
        <w:rPr>
          <w:rFonts w:ascii="Courier New" w:hAnsi="Courier New" w:cs="Courier New"/>
          <w:color w:val="6F008A"/>
          <w:sz w:val="24"/>
          <w:szCs w:val="24"/>
          <w:lang w:val="en-US"/>
        </w:rPr>
        <w:t>sq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(h0 + (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C75A7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C75A76">
        <w:rPr>
          <w:rFonts w:ascii="Courier New" w:hAnsi="Courier New" w:cs="Courier New"/>
          <w:color w:val="808080"/>
          <w:sz w:val="24"/>
          <w:szCs w:val="24"/>
          <w:lang w:val="en-US"/>
        </w:rPr>
        <w:t>data</w:t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>[i])) % R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C75A76">
        <w:rPr>
          <w:rFonts w:ascii="Courier New" w:hAnsi="Courier New" w:cs="Courier New"/>
          <w:color w:val="000000"/>
          <w:sz w:val="24"/>
          <w:szCs w:val="24"/>
        </w:rPr>
        <w:t>h0 = h;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C75A76" w:rsidRPr="00C75A76" w:rsidRDefault="00C75A76" w:rsidP="00C75A7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ab/>
      </w:r>
      <w:r w:rsidRPr="00C75A76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C75A76">
        <w:rPr>
          <w:rFonts w:ascii="Courier New" w:hAnsi="Courier New" w:cs="Courier New"/>
          <w:color w:val="000000"/>
          <w:sz w:val="24"/>
          <w:szCs w:val="24"/>
        </w:rPr>
        <w:t xml:space="preserve"> h0;</w:t>
      </w:r>
    </w:p>
    <w:p w:rsidR="00CC6939" w:rsidRPr="00A65D41" w:rsidRDefault="00C75A76" w:rsidP="00C75A76">
      <w:pPr>
        <w:rPr>
          <w:rFonts w:ascii="Courier New" w:hAnsi="Courier New" w:cs="Courier New"/>
          <w:sz w:val="24"/>
          <w:szCs w:val="24"/>
        </w:rPr>
      </w:pPr>
      <w:r w:rsidRPr="00C75A76">
        <w:rPr>
          <w:rFonts w:ascii="Courier New" w:hAnsi="Courier New" w:cs="Courier New"/>
          <w:color w:val="000000"/>
          <w:sz w:val="24"/>
          <w:szCs w:val="24"/>
        </w:rPr>
        <w:t>}</w:t>
      </w:r>
      <w:r w:rsidRPr="00C75A76">
        <w:rPr>
          <w:rFonts w:ascii="Courier New" w:hAnsi="Courier New" w:cs="Courier New"/>
          <w:sz w:val="24"/>
          <w:szCs w:val="24"/>
        </w:rPr>
        <w:t xml:space="preserve"> </w:t>
      </w:r>
    </w:p>
    <w:p w:rsidR="00C75A76" w:rsidRPr="00A65D41" w:rsidRDefault="00C75A76" w:rsidP="00C75A76">
      <w:pPr>
        <w:rPr>
          <w:rFonts w:ascii="Courier New" w:hAnsi="Courier New" w:cs="Courier New"/>
          <w:sz w:val="24"/>
          <w:szCs w:val="24"/>
        </w:rPr>
      </w:pPr>
    </w:p>
    <w:p w:rsidR="004A1CD9" w:rsidRDefault="004A1CD9" w:rsidP="002568A1">
      <w:pPr>
        <w:ind w:firstLine="709"/>
      </w:pPr>
      <w:r>
        <w:t>Сама цифровая подпись будет представлять</w:t>
      </w:r>
      <w:r w:rsidRPr="004A1CD9">
        <w:t xml:space="preserve"> </w:t>
      </w:r>
      <w:r>
        <w:t>значение данной хеш-функции.</w:t>
      </w:r>
      <w:r w:rsidR="00C75A76">
        <w:t xml:space="preserve"> Также для определения факта наличия подписи непосредственно перед самой подписью будет ставиться заранее определённый непечатный символ.</w:t>
      </w:r>
    </w:p>
    <w:p w:rsidR="006F08B5" w:rsidRPr="00AC30BF" w:rsidRDefault="002A3337" w:rsidP="006F08B5">
      <w:r>
        <w:tab/>
        <w:t xml:space="preserve">При запуске программы происходит попытка чтения рекордов из файла. При этом проверяется наличие специального непечатного символа, который определяет, существует ли цифровая подпись. Если файл успешно прочитан и </w:t>
      </w:r>
      <w:r w:rsidR="00E83E97">
        <w:t xml:space="preserve">цифровая подпись найдена, то на основании прочитанных рекордов вычисляется значение хеш-функции, которое сравнивается с прочитанным из файла значением и, если они равны, подпись признаётся действительной. Если хотя бы один из этих этапов прошёл некорректно (не удалось обнаружить файл, нет цифровой подписи и т.д.), то рекорды заполняются значением по умолчанию.  </w:t>
      </w:r>
      <w:r w:rsidR="00764102">
        <w:t>Дал</w:t>
      </w:r>
      <w:r w:rsidR="00764102">
        <w:rPr>
          <w:lang w:val="en-US"/>
        </w:rPr>
        <w:t>t</w:t>
      </w:r>
      <w:r w:rsidR="00BC464E">
        <w:t>е</w:t>
      </w:r>
      <w:r w:rsidR="00AC30BF">
        <w:t xml:space="preserve"> приведён код, реализующий данные действия</w:t>
      </w:r>
      <w:r w:rsidR="00AC30BF" w:rsidRPr="00AC30BF">
        <w:t>:</w:t>
      </w:r>
    </w:p>
    <w:p w:rsidR="00C75A76" w:rsidRPr="002A3337" w:rsidRDefault="00C75A76" w:rsidP="002568A1">
      <w:pPr>
        <w:ind w:firstLine="709"/>
      </w:pP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FF"/>
          <w:sz w:val="24"/>
          <w:szCs w:val="24"/>
        </w:rPr>
        <w:t>void</w:t>
      </w:r>
      <w:r w:rsidRPr="00AC30BF">
        <w:rPr>
          <w:rFonts w:ascii="Courier New" w:hAnsi="Courier New" w:cs="Courier New"/>
          <w:color w:val="000000"/>
          <w:sz w:val="24"/>
          <w:szCs w:val="24"/>
        </w:rPr>
        <w:t xml:space="preserve"> LoadMyRecords(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</w:rPr>
        <w:t>bool</w:t>
      </w:r>
      <w:r w:rsidRPr="00AC30BF">
        <w:rPr>
          <w:rFonts w:ascii="Courier New" w:hAnsi="Courier New" w:cs="Courier New"/>
          <w:color w:val="000000"/>
          <w:sz w:val="24"/>
          <w:szCs w:val="24"/>
        </w:rPr>
        <w:t xml:space="preserve"> isCorrect = </w:t>
      </w:r>
      <w:r w:rsidRPr="00AC30BF">
        <w:rPr>
          <w:rFonts w:ascii="Courier New" w:hAnsi="Courier New" w:cs="Courier New"/>
          <w:color w:val="0000FF"/>
          <w:sz w:val="24"/>
          <w:szCs w:val="24"/>
        </w:rPr>
        <w:t>true</w:t>
      </w:r>
      <w:r w:rsidRPr="00AC30BF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EDS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ds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s[4]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d::</w:t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ifstream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in(RecordsFileName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in.is_open()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4; i++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tempRec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=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records.GetRecord(0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.kills &amp;&amp; 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.time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s.SetRecord(i, tempRec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!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) &amp;&amp; isCorrect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temp == EDSSign &amp;&amp; isCorrect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sCorrect &amp;&amp;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!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fin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ganture)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4; i++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tempRecs[i] </w:t>
      </w:r>
      <w:r w:rsidRPr="00AC30BF">
        <w:rPr>
          <w:rFonts w:ascii="Courier New" w:hAnsi="Courier New" w:cs="Courier New"/>
          <w:color w:val="008080"/>
          <w:sz w:val="24"/>
          <w:szCs w:val="24"/>
          <w:lang w:val="en-US"/>
        </w:rPr>
        <w:t>=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records.GetRecord(i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sCorrect &amp;&amp; eds.GetHash((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*)tempRecs, 4 *</w:t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C30BF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)) != Siganture)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isCorrect = </w:t>
      </w:r>
      <w:r w:rsidRPr="00AC30B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fin.close();</w:t>
      </w:r>
    </w:p>
    <w:p w:rsidR="00AC30BF" w:rsidRPr="00BC464E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C30BF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EF3D3B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!</w:t>
      </w:r>
      <w:r w:rsidRPr="00EF3D3B">
        <w:rPr>
          <w:rFonts w:ascii="Courier New" w:hAnsi="Courier New" w:cs="Courier New"/>
          <w:color w:val="000000"/>
          <w:sz w:val="24"/>
          <w:szCs w:val="24"/>
          <w:lang w:val="en-US"/>
        </w:rPr>
        <w:t>isCorrect</w:t>
      </w:r>
      <w:r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AC30BF" w:rsidRPr="001C20D8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C30BF">
        <w:rPr>
          <w:rFonts w:ascii="Courier New" w:hAnsi="Courier New" w:cs="Courier New"/>
          <w:color w:val="000000"/>
          <w:sz w:val="24"/>
          <w:szCs w:val="24"/>
        </w:rPr>
        <w:t>records.SetDefaultRecords();</w:t>
      </w:r>
    </w:p>
    <w:p w:rsidR="00AC30BF" w:rsidRPr="00AC30BF" w:rsidRDefault="00AC30BF" w:rsidP="00AC3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C30BF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:rsidR="00BA09E6" w:rsidRDefault="00AC30BF" w:rsidP="00AC30BF">
      <w:pPr>
        <w:ind w:firstLine="709"/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E615D" w:rsidRDefault="005E615D" w:rsidP="00BA09E6"/>
    <w:p w:rsidR="00E83E97" w:rsidRPr="00BD1B81" w:rsidRDefault="003A6974" w:rsidP="001C20D8">
      <w:pPr>
        <w:ind w:firstLine="709"/>
        <w:rPr>
          <w:lang w:val="en-US"/>
        </w:rPr>
      </w:pPr>
      <w:r>
        <w:t xml:space="preserve">По завершению уровня или смерти игрока сравниваются результаты игрока на данном уровне с предыдущими результатами на данном и, если новый результат оказался лучше, то происходит запись в таблицу рекордов. Из двух результатов лучшим оказывается тот, у которого больше значение убитых противников, или, если данные значения равны, тот, у которого меньше значение времени. </w:t>
      </w:r>
      <w:r w:rsidR="00790F7C">
        <w:t>Код</w:t>
      </w:r>
      <w:r w:rsidR="00764102" w:rsidRPr="00BD1B81">
        <w:rPr>
          <w:lang w:val="en-US"/>
        </w:rPr>
        <w:t xml:space="preserve">, </w:t>
      </w:r>
      <w:r w:rsidR="00764102">
        <w:t>осуществляющий</w:t>
      </w:r>
      <w:r w:rsidR="00764102" w:rsidRPr="00BD1B81">
        <w:rPr>
          <w:lang w:val="en-US"/>
        </w:rPr>
        <w:t xml:space="preserve"> </w:t>
      </w:r>
      <w:r w:rsidR="00764102">
        <w:t>сра</w:t>
      </w:r>
      <w:r w:rsidR="00BD1B81">
        <w:t>в</w:t>
      </w:r>
      <w:r w:rsidR="00764102">
        <w:t>нение</w:t>
      </w:r>
      <w:r w:rsidR="00790F7C" w:rsidRPr="00BD1B81">
        <w:rPr>
          <w:lang w:val="en-US"/>
        </w:rPr>
        <w:t>:</w:t>
      </w:r>
    </w:p>
    <w:p w:rsidR="00790F7C" w:rsidRPr="00BD1B81" w:rsidRDefault="00790F7C" w:rsidP="00BA09E6">
      <w:pPr>
        <w:rPr>
          <w:lang w:val="en-US"/>
        </w:rPr>
      </w:pPr>
    </w:p>
    <w:p w:rsidR="00790F7C" w:rsidRPr="00BD1B81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2B91AF"/>
          <w:sz w:val="24"/>
          <w:szCs w:val="24"/>
          <w:lang w:val="en-US"/>
        </w:rPr>
        <w:t>Record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tempRec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records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>.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GetRecord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levels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>.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GetLevelNum</w:t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>())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BD1B81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KillsCounter &gt; tempRec.kills || </w:t>
      </w:r>
    </w:p>
    <w:p w:rsidR="00790F7C" w:rsidRPr="00790F7C" w:rsidRDefault="00790F7C" w:rsidP="00BC464E">
      <w:pPr>
        <w:autoSpaceDE w:val="0"/>
        <w:autoSpaceDN w:val="0"/>
        <w:adjustRightInd w:val="0"/>
        <w:ind w:left="354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KillsCounter == tempRec.kills &amp;&amp; </w:t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>TotalTime / 1000 &lt; tempRec.time))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tempRec.kills = KillsCounter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tempRec.time = TotalTime / 1000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s.SetRecord(levels.GetLevelNum(),</w:t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="00BC464E" w:rsidRPr="00BC464E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empRec);</w:t>
      </w:r>
    </w:p>
    <w:p w:rsidR="00790F7C" w:rsidRPr="00790F7C" w:rsidRDefault="00790F7C" w:rsidP="00790F7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90F7C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790F7C" w:rsidRDefault="00790F7C" w:rsidP="00790F7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aveRecords();</w:t>
      </w:r>
    </w:p>
    <w:p w:rsidR="00EE3A95" w:rsidRPr="001C20D8" w:rsidRDefault="00764102" w:rsidP="001C20D8">
      <w:pPr>
        <w:pStyle w:val="ac"/>
        <w:ind w:firstLine="709"/>
        <w:rPr>
          <w:sz w:val="28"/>
          <w:szCs w:val="28"/>
        </w:rPr>
      </w:pPr>
      <w:r>
        <w:rPr>
          <w:sz w:val="28"/>
          <w:szCs w:val="28"/>
        </w:rPr>
        <w:t>При записи рекордов в файл также осуществляется вызов метода</w:t>
      </w:r>
      <w:r w:rsidRPr="0076410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tHash</w:t>
      </w:r>
      <w:r w:rsidRPr="0076410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кта класса </w:t>
      </w:r>
      <w:r>
        <w:rPr>
          <w:sz w:val="28"/>
          <w:szCs w:val="28"/>
          <w:lang w:val="en-US"/>
        </w:rPr>
        <w:t>EDS</w:t>
      </w:r>
      <w:r w:rsidRPr="00764102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ый генерирует значение подписи в зависимости от новых результатов</w:t>
      </w:r>
      <w:r w:rsidR="00EE3A95" w:rsidRPr="00EE3A95">
        <w:rPr>
          <w:sz w:val="28"/>
          <w:szCs w:val="28"/>
        </w:rPr>
        <w:t xml:space="preserve">. </w:t>
      </w:r>
      <w:r w:rsidR="00EE3A95">
        <w:rPr>
          <w:sz w:val="28"/>
          <w:szCs w:val="28"/>
        </w:rPr>
        <w:t>Блок-схема функции, выполняющей сохранение, приведена ниже</w:t>
      </w:r>
      <w:r w:rsidR="00EE3A95" w:rsidRPr="001C20D8">
        <w:rPr>
          <w:sz w:val="28"/>
          <w:szCs w:val="28"/>
        </w:rPr>
        <w:t>:</w:t>
      </w:r>
    </w:p>
    <w:p w:rsidR="00764102" w:rsidRDefault="002E079B" w:rsidP="00B72F1A">
      <w:pPr>
        <w:pStyle w:val="ac"/>
        <w:ind w:left="1418" w:firstLine="709"/>
        <w:rPr>
          <w:sz w:val="28"/>
          <w:szCs w:val="28"/>
        </w:rPr>
      </w:pPr>
      <w:r w:rsidRPr="00EE3A95">
        <w:rPr>
          <w:sz w:val="28"/>
          <w:szCs w:val="28"/>
        </w:rPr>
        <w:object w:dxaOrig="4240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pt;height:544pt" o:ole="">
            <v:imagedata r:id="rId26" o:title=""/>
          </v:shape>
          <o:OLEObject Type="Embed" ProgID="Visio.Drawing.11" ShapeID="_x0000_i1025" DrawAspect="Content" ObjectID="_1637699640" r:id="rId27"/>
        </w:object>
      </w:r>
      <w:r w:rsidR="00764102">
        <w:rPr>
          <w:sz w:val="28"/>
          <w:szCs w:val="28"/>
        </w:rPr>
        <w:t xml:space="preserve">  </w:t>
      </w:r>
    </w:p>
    <w:p w:rsidR="000B2CD1" w:rsidRPr="000B2CD1" w:rsidRDefault="000B2CD1" w:rsidP="00B72F1A">
      <w:pPr>
        <w:pStyle w:val="ac"/>
        <w:ind w:left="1418"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2.5 – Блок-схема функции </w:t>
      </w:r>
      <w:r>
        <w:rPr>
          <w:sz w:val="28"/>
          <w:szCs w:val="28"/>
          <w:lang w:val="en-US"/>
        </w:rPr>
        <w:t>SaveRecords</w:t>
      </w:r>
    </w:p>
    <w:p w:rsidR="00856A96" w:rsidRPr="003A6974" w:rsidRDefault="00F61F47" w:rsidP="002955D3">
      <w:pPr>
        <w:pStyle w:val="ac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09F787A" wp14:editId="00DD8E1B">
            <wp:extent cx="3512820" cy="39776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12820" cy="39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96" w:rsidRPr="000B2CD1" w:rsidRDefault="000B2CD1" w:rsidP="0012684F">
      <w:pPr>
        <w:pStyle w:val="ac"/>
        <w:jc w:val="center"/>
        <w:rPr>
          <w:sz w:val="28"/>
          <w:szCs w:val="28"/>
        </w:rPr>
      </w:pPr>
      <w:r>
        <w:rPr>
          <w:sz w:val="28"/>
          <w:szCs w:val="28"/>
        </w:rPr>
        <w:t>Рисунок 2.6</w:t>
      </w:r>
      <w:r w:rsidR="00945F89">
        <w:rPr>
          <w:sz w:val="28"/>
          <w:szCs w:val="28"/>
        </w:rPr>
        <w:t xml:space="preserve"> – Т</w:t>
      </w:r>
      <w:r w:rsidR="00856A96">
        <w:rPr>
          <w:sz w:val="28"/>
          <w:szCs w:val="28"/>
        </w:rPr>
        <w:t>аблица рекордов</w:t>
      </w:r>
    </w:p>
    <w:p w:rsidR="00EE3A95" w:rsidRPr="000B2CD1" w:rsidRDefault="00EE3A95" w:rsidP="0012684F">
      <w:pPr>
        <w:pStyle w:val="ac"/>
        <w:jc w:val="center"/>
        <w:rPr>
          <w:sz w:val="28"/>
          <w:szCs w:val="28"/>
        </w:rPr>
      </w:pPr>
    </w:p>
    <w:p w:rsidR="00EE3A95" w:rsidRPr="000B2CD1" w:rsidRDefault="00EE3A95" w:rsidP="00EE3A95">
      <w:pPr>
        <w:pStyle w:val="ac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EA1549C" wp14:editId="1E37CFDB">
            <wp:extent cx="1615440" cy="2186940"/>
            <wp:effectExtent l="0" t="0" r="381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1544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CE9" w:rsidRPr="00EE3A95" w:rsidRDefault="000B2CD1" w:rsidP="00EE3A95">
      <w:pPr>
        <w:pStyle w:val="ac"/>
        <w:jc w:val="center"/>
        <w:rPr>
          <w:sz w:val="28"/>
          <w:szCs w:val="28"/>
        </w:rPr>
      </w:pPr>
      <w:r>
        <w:rPr>
          <w:sz w:val="28"/>
          <w:szCs w:val="28"/>
        </w:rPr>
        <w:t>Рисунок 2.7</w:t>
      </w:r>
      <w:r w:rsidR="00EE3A95">
        <w:rPr>
          <w:sz w:val="28"/>
          <w:szCs w:val="28"/>
        </w:rPr>
        <w:t xml:space="preserve"> – Подписанный файл с таблицей рекордов</w:t>
      </w:r>
    </w:p>
    <w:p w:rsidR="00064D57" w:rsidRPr="00BD761E" w:rsidRDefault="00064D57" w:rsidP="00064D57">
      <w:pPr>
        <w:pStyle w:val="ac"/>
        <w:ind w:firstLine="709"/>
        <w:rPr>
          <w:sz w:val="28"/>
          <w:szCs w:val="28"/>
        </w:rPr>
      </w:pPr>
    </w:p>
    <w:p w:rsidR="00064D57" w:rsidRPr="00576026" w:rsidRDefault="00576026" w:rsidP="00064D57">
      <w:pPr>
        <w:pStyle w:val="ac"/>
        <w:ind w:firstLine="709"/>
        <w:rPr>
          <w:sz w:val="28"/>
          <w:szCs w:val="28"/>
        </w:rPr>
      </w:pPr>
      <w:r>
        <w:rPr>
          <w:sz w:val="28"/>
          <w:szCs w:val="28"/>
        </w:rPr>
        <w:t>Таким образом, файл рекордов имеет минимальную защиту от подделки рекордов.</w:t>
      </w:r>
    </w:p>
    <w:p w:rsidR="000B2CD1" w:rsidRDefault="000B2CD1" w:rsidP="000B2CD1">
      <w:pPr>
        <w:pStyle w:val="a8"/>
        <w:ind w:firstLine="0"/>
        <w:rPr>
          <w:rFonts w:eastAsia="Times New Roman"/>
          <w:b w:val="0"/>
          <w:caps w:val="0"/>
          <w:szCs w:val="28"/>
          <w:lang w:eastAsia="ru-RU"/>
        </w:rPr>
      </w:pPr>
      <w:bookmarkStart w:id="20" w:name="_Toc513307318"/>
      <w:bookmarkStart w:id="21" w:name="_Toc513665890"/>
    </w:p>
    <w:p w:rsidR="000B2CD1" w:rsidRDefault="000B2CD1" w:rsidP="000B2CD1">
      <w:pPr>
        <w:pStyle w:val="a8"/>
        <w:ind w:firstLine="0"/>
        <w:rPr>
          <w:rFonts w:eastAsia="Times New Roman"/>
          <w:b w:val="0"/>
          <w:caps w:val="0"/>
          <w:szCs w:val="28"/>
          <w:lang w:eastAsia="ru-RU"/>
        </w:rPr>
      </w:pPr>
    </w:p>
    <w:p w:rsidR="00EA1F43" w:rsidRDefault="00673FA9" w:rsidP="000B2CD1">
      <w:pPr>
        <w:pStyle w:val="a8"/>
        <w:ind w:firstLine="0"/>
      </w:pPr>
      <w:r>
        <w:t>3</w:t>
      </w:r>
      <w:r w:rsidRPr="00BD761E">
        <w:t xml:space="preserve">  </w:t>
      </w:r>
      <w:r w:rsidR="00EA1F43" w:rsidRPr="000118C3">
        <w:t>ТЕСТИРОВАНИЕ ПРОГРАММНОГО СРЕДСТВА</w:t>
      </w:r>
      <w:bookmarkEnd w:id="20"/>
      <w:bookmarkEnd w:id="21"/>
    </w:p>
    <w:p w:rsidR="00F31F8D" w:rsidRDefault="00F31F8D" w:rsidP="006E1A54">
      <w:pPr>
        <w:pStyle w:val="a8"/>
      </w:pPr>
    </w:p>
    <w:p w:rsidR="00EA1F43" w:rsidRDefault="00A06D8F" w:rsidP="00EA1F43">
      <w:r>
        <w:tab/>
        <w:t>Тестирование программного обеспечения является неотъемлемой частью разработки любого проекта, которое</w:t>
      </w:r>
      <w:r w:rsidR="00F31F8D">
        <w:t xml:space="preserve"> напрямую влияет на его качество. В ходе тестирования проверяется соответствие между реальным поведением программы и её ожидаемым поведением  на конечном наборе тестов.</w:t>
      </w:r>
    </w:p>
    <w:p w:rsidR="00EA1F43" w:rsidRDefault="00EA1F43" w:rsidP="00EA1F43">
      <w:pPr>
        <w:ind w:firstLine="709"/>
      </w:pPr>
      <w:r>
        <w:t>В ходе тестирования приложения были выявлены</w:t>
      </w:r>
      <w:r w:rsidR="0061692C">
        <w:t xml:space="preserve"> следующие недостатки данного программного средства</w:t>
      </w:r>
      <w:r>
        <w:t>.</w:t>
      </w:r>
    </w:p>
    <w:p w:rsidR="00EA1F43" w:rsidRDefault="00EA1F43" w:rsidP="00EA1F43">
      <w:pPr>
        <w:ind w:firstLine="709"/>
      </w:pPr>
      <w:r>
        <w:t>Была о</w:t>
      </w:r>
      <w:r w:rsidR="0061692C">
        <w:t>бнаружена проблема при прорисовке противников, стоящих друг за другом</w:t>
      </w:r>
      <w:r w:rsidR="00EC22FC">
        <w:t>.</w:t>
      </w:r>
      <w:r>
        <w:t xml:space="preserve"> </w:t>
      </w:r>
      <w:r w:rsidR="00EC22FC">
        <w:t>А именно, противник, который находиться дальше от игрока, может прорисовывается поверх противника, стоящего ближе к игроку</w:t>
      </w:r>
      <w:r>
        <w:t>. Для устранения данно</w:t>
      </w:r>
      <w:r w:rsidR="00EC22FC">
        <w:t>й проблемы был создан так называемый буфер глубины,</w:t>
      </w:r>
      <w:r w:rsidRPr="005C07A0">
        <w:t xml:space="preserve"> </w:t>
      </w:r>
      <w:r w:rsidR="00EC22FC">
        <w:t xml:space="preserve">хранящий расстояние до ближайшего объекта или стены для каждого столбца матрицы символов </w:t>
      </w:r>
      <w:r w:rsidR="00EC22FC">
        <w:rPr>
          <w:lang w:val="en-US"/>
        </w:rPr>
        <w:t>screen</w:t>
      </w:r>
      <w:r w:rsidR="007F6489">
        <w:t>. Использование данного буфера также обеспечивает то, что противники и другие объекты не будут прорисовываться через стену.</w:t>
      </w:r>
      <w:r w:rsidR="00EC22FC">
        <w:t xml:space="preserve"> </w:t>
      </w:r>
      <w:r>
        <w:t>Ниже</w:t>
      </w:r>
      <w:r w:rsidRPr="00EC22FC">
        <w:t xml:space="preserve"> </w:t>
      </w:r>
      <w:r>
        <w:t>приведен</w:t>
      </w:r>
      <w:r w:rsidRPr="00EC22FC">
        <w:t xml:space="preserve">  </w:t>
      </w:r>
      <w:r>
        <w:t>код</w:t>
      </w:r>
      <w:r w:rsidR="00EC22FC">
        <w:t>, описывающий принцип работы буфера глубины</w:t>
      </w:r>
      <w:r w:rsidRPr="00EC22FC">
        <w:t>.</w:t>
      </w:r>
    </w:p>
    <w:p w:rsidR="00EC22FC" w:rsidRDefault="00EC22FC" w:rsidP="00EA1F43">
      <w:pPr>
        <w:ind w:firstLine="709"/>
      </w:pPr>
    </w:p>
    <w:p w:rsidR="00EC22FC" w:rsidRPr="00325146" w:rsidRDefault="00EC22FC" w:rsidP="00EC22FC">
      <w:pPr>
        <w:rPr>
          <w:rFonts w:ascii="Courier New" w:hAnsi="Courier New" w:cs="Courier New"/>
          <w:sz w:val="24"/>
          <w:szCs w:val="24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DepthBuf</w:t>
      </w:r>
      <w:r w:rsidRPr="00325146">
        <w:rPr>
          <w:rFonts w:ascii="Courier New" w:hAnsi="Courier New" w:cs="Courier New"/>
          <w:color w:val="000000"/>
          <w:sz w:val="24"/>
          <w:szCs w:val="24"/>
        </w:rPr>
        <w:t>[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325146">
        <w:rPr>
          <w:rFonts w:ascii="Courier New" w:hAnsi="Courier New" w:cs="Courier New"/>
          <w:color w:val="000000"/>
          <w:sz w:val="24"/>
          <w:szCs w:val="24"/>
        </w:rPr>
        <w:t xml:space="preserve">] = 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fWallDistance</w:t>
      </w:r>
      <w:r w:rsidRPr="00325146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EA1F43" w:rsidRPr="00325146" w:rsidRDefault="00EA1F43" w:rsidP="00EA1F43">
      <w:pPr>
        <w:ind w:firstLine="709"/>
        <w:rPr>
          <w:rFonts w:ascii="Courier New" w:hAnsi="Courier New" w:cs="Courier New"/>
          <w:sz w:val="24"/>
          <w:szCs w:val="24"/>
        </w:rPr>
      </w:pP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hade = </w:t>
      </w:r>
      <w:r w:rsidRPr="00325146">
        <w:rPr>
          <w:rFonts w:ascii="Courier New" w:hAnsi="Courier New" w:cs="Courier New"/>
          <w:color w:val="808080"/>
          <w:sz w:val="24"/>
          <w:szCs w:val="24"/>
          <w:lang w:val="en-US"/>
        </w:rPr>
        <w:t>enemy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-&gt;texture[textureY][textureX];</w:t>
      </w:r>
    </w:p>
    <w:p w:rsidR="00EC22FC" w:rsidRPr="00325146" w:rsidRDefault="00EC22FC" w:rsidP="003251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Shade != EMPTY &amp;&amp; DepthBuf[x] &gt; fEnemyDistance)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146">
        <w:rPr>
          <w:rFonts w:ascii="Courier New" w:hAnsi="Courier New" w:cs="Courier New"/>
          <w:color w:val="808080"/>
          <w:sz w:val="24"/>
          <w:szCs w:val="24"/>
          <w:lang w:val="en-US"/>
        </w:rPr>
        <w:t>screen</w:t>
      </w: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>[y * ScreenWidth + x] = Shade;</w:t>
      </w:r>
    </w:p>
    <w:p w:rsidR="00EC22FC" w:rsidRPr="00325146" w:rsidRDefault="00EC22FC" w:rsidP="00EC22F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325146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325146">
        <w:rPr>
          <w:rFonts w:ascii="Courier New" w:hAnsi="Courier New" w:cs="Courier New"/>
          <w:color w:val="000000"/>
          <w:sz w:val="24"/>
          <w:szCs w:val="24"/>
        </w:rPr>
        <w:t>DepthBuf[x] = fEnemyDistance;</w:t>
      </w:r>
    </w:p>
    <w:p w:rsidR="001E01C5" w:rsidRDefault="00EC22FC" w:rsidP="00EC22F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25146" w:rsidRPr="0060122D" w:rsidRDefault="00325146" w:rsidP="00EC22FC">
      <w:pPr>
        <w:rPr>
          <w:rFonts w:ascii="Courier New" w:hAnsi="Courier New" w:cs="Courier New"/>
          <w:color w:val="000000"/>
          <w:sz w:val="24"/>
          <w:szCs w:val="24"/>
        </w:rPr>
      </w:pPr>
    </w:p>
    <w:p w:rsidR="00254AB7" w:rsidRPr="00790F7C" w:rsidRDefault="004E6E12" w:rsidP="00673FA9">
      <w:pPr>
        <w:ind w:firstLine="709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Также были проблемы, связан</w:t>
      </w:r>
      <w:r w:rsidR="00325146">
        <w:rPr>
          <w:rFonts w:cs="Times New Roman"/>
          <w:color w:val="000000"/>
          <w:szCs w:val="28"/>
        </w:rPr>
        <w:t>ные с удалением противников</w:t>
      </w:r>
      <w:r w:rsidR="00660BA5">
        <w:rPr>
          <w:rFonts w:cs="Times New Roman"/>
          <w:color w:val="000000"/>
          <w:szCs w:val="28"/>
        </w:rPr>
        <w:t>.</w:t>
      </w:r>
      <w:r w:rsidR="00325146">
        <w:rPr>
          <w:rFonts w:cs="Times New Roman"/>
          <w:color w:val="000000"/>
          <w:szCs w:val="28"/>
        </w:rPr>
        <w:t xml:space="preserve"> Как было указано в разделе 2.5, для обеспечения функционирования врагов был создан список указателей на </w:t>
      </w:r>
      <w:r w:rsidR="00871D80">
        <w:rPr>
          <w:rFonts w:cs="Times New Roman"/>
          <w:color w:val="000000"/>
          <w:szCs w:val="28"/>
        </w:rPr>
        <w:t xml:space="preserve">объекты классов, базовым для которых является </w:t>
      </w:r>
      <w:r w:rsidR="00871D80">
        <w:rPr>
          <w:rFonts w:cs="Times New Roman"/>
          <w:color w:val="000000"/>
          <w:szCs w:val="28"/>
          <w:lang w:val="en-US"/>
        </w:rPr>
        <w:t>Enemy</w:t>
      </w:r>
      <w:r w:rsidR="00871D80" w:rsidRPr="00871D80">
        <w:rPr>
          <w:rFonts w:cs="Times New Roman"/>
          <w:color w:val="000000"/>
          <w:szCs w:val="28"/>
        </w:rPr>
        <w:t xml:space="preserve">. </w:t>
      </w:r>
      <w:r w:rsidR="00871D80">
        <w:rPr>
          <w:rFonts w:cs="Times New Roman"/>
          <w:color w:val="000000"/>
          <w:szCs w:val="28"/>
        </w:rPr>
        <w:t>И при удалении из списка врагов, освобождалась память, которую занимает только указатель на объект, но не сам объект. Ниже приведён код, решающий данную проблему</w:t>
      </w:r>
      <w:r w:rsidR="00871D80" w:rsidRPr="00871D80">
        <w:rPr>
          <w:rFonts w:cs="Times New Roman"/>
          <w:color w:val="000000"/>
          <w:szCs w:val="28"/>
        </w:rPr>
        <w:t>:</w:t>
      </w:r>
    </w:p>
    <w:p w:rsidR="00871D80" w:rsidRPr="00790F7C" w:rsidRDefault="00871D80" w:rsidP="00673FA9">
      <w:pPr>
        <w:ind w:firstLine="709"/>
        <w:rPr>
          <w:rFonts w:cs="Times New Roman"/>
          <w:color w:val="000000"/>
          <w:szCs w:val="28"/>
        </w:rPr>
      </w:pPr>
    </w:p>
    <w:p w:rsidR="00871D80" w:rsidRPr="001C20D8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enemyes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.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remov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_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if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([](</w:t>
      </w:r>
      <w:r w:rsidRPr="00871D80">
        <w:rPr>
          <w:rFonts w:ascii="Courier New" w:hAnsi="Courier New" w:cs="Courier New"/>
          <w:color w:val="2B91AF"/>
          <w:sz w:val="24"/>
          <w:szCs w:val="24"/>
          <w:lang w:val="en-US"/>
        </w:rPr>
        <w:t>Enemy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-&gt;getDestroy())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871D80" w:rsidRPr="00871D80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  <w:lang w:val="en-US"/>
        </w:rPr>
        <w:t>delete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871D80">
        <w:rPr>
          <w:rFonts w:ascii="Courier New" w:hAnsi="Courier New" w:cs="Courier New"/>
          <w:color w:val="808080"/>
          <w:sz w:val="24"/>
          <w:szCs w:val="24"/>
          <w:lang w:val="en-US"/>
        </w:rPr>
        <w:t>en</w:t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871D80" w:rsidRPr="001C20D8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EF3D3B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EF3D3B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871D80" w:rsidRPr="001C20D8" w:rsidRDefault="00871D80" w:rsidP="00871D8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871D80" w:rsidRPr="00790F7C" w:rsidRDefault="00871D80" w:rsidP="00871D80">
      <w:pPr>
        <w:ind w:firstLine="709"/>
        <w:rPr>
          <w:rFonts w:ascii="Courier New" w:hAnsi="Courier New" w:cs="Courier New"/>
          <w:color w:val="000000"/>
          <w:sz w:val="24"/>
          <w:szCs w:val="24"/>
        </w:rPr>
      </w:pP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C20D8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871D80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871D80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871D80">
        <w:rPr>
          <w:rFonts w:ascii="Courier New" w:hAnsi="Courier New" w:cs="Courier New"/>
          <w:color w:val="0000FF"/>
          <w:sz w:val="24"/>
          <w:szCs w:val="24"/>
        </w:rPr>
        <w:t>false</w:t>
      </w:r>
      <w:r w:rsidRPr="00871D80">
        <w:rPr>
          <w:rFonts w:ascii="Courier New" w:hAnsi="Courier New" w:cs="Courier New"/>
          <w:color w:val="000000"/>
          <w:sz w:val="24"/>
          <w:szCs w:val="24"/>
        </w:rPr>
        <w:t>; });</w:t>
      </w:r>
    </w:p>
    <w:p w:rsidR="00254AB7" w:rsidRPr="00016824" w:rsidRDefault="00254AB7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254AB7" w:rsidRDefault="00254AB7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E35494" w:rsidRDefault="00E35494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E35494" w:rsidRDefault="00E35494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0B2CD1" w:rsidRDefault="000B2CD1" w:rsidP="006E1A54">
      <w:pPr>
        <w:pStyle w:val="a8"/>
      </w:pPr>
    </w:p>
    <w:p w:rsidR="00E35494" w:rsidRDefault="00E35494" w:rsidP="006E1A54">
      <w:pPr>
        <w:pStyle w:val="a8"/>
      </w:pPr>
      <w:r>
        <w:t>4  РУКОВОДСТВО ПОЛЬЗОВАТЕЛЯ</w:t>
      </w:r>
    </w:p>
    <w:p w:rsidR="00E35494" w:rsidRDefault="00E35494" w:rsidP="006E1A54">
      <w:pPr>
        <w:pStyle w:val="af0"/>
        <w:rPr>
          <w:rFonts w:eastAsia="Times New Roman"/>
          <w:lang w:eastAsia="ru-RU"/>
        </w:rPr>
      </w:pPr>
    </w:p>
    <w:p w:rsidR="00E35494" w:rsidRDefault="00E35494" w:rsidP="006E1A54">
      <w:pPr>
        <w:pStyle w:val="af0"/>
      </w:pPr>
      <w:r>
        <w:t>4.1 Правила игры</w:t>
      </w:r>
    </w:p>
    <w:p w:rsidR="00E35494" w:rsidRDefault="00E35494" w:rsidP="006E1A54">
      <w:pPr>
        <w:pStyle w:val="af0"/>
      </w:pPr>
    </w:p>
    <w:p w:rsidR="00E35494" w:rsidRDefault="00E35494" w:rsidP="00E35494">
      <w:r>
        <w:t>`</w:t>
      </w:r>
      <w:r>
        <w:tab/>
        <w:t xml:space="preserve">Суть данной игры заключается в том, чтобы за наименьшее время уничтожить как можно больше противников. Игра заканчивается в том случае, если игрока убивают или игрок доходит до специального места, которое на карте обозначено символом </w:t>
      </w:r>
      <w:r w:rsidRPr="00E35494">
        <w:t>‘</w:t>
      </w:r>
      <w:r>
        <w:rPr>
          <w:lang w:val="en-US"/>
        </w:rPr>
        <w:t>f</w:t>
      </w:r>
      <w:r w:rsidRPr="00E35494">
        <w:t>’</w:t>
      </w:r>
      <w:r>
        <w:t xml:space="preserve"> и нажимает клавишу </w:t>
      </w:r>
      <w:r w:rsidRPr="00E35494">
        <w:t>‘</w:t>
      </w:r>
      <w:r>
        <w:rPr>
          <w:lang w:val="en-US"/>
        </w:rPr>
        <w:t>f</w:t>
      </w:r>
      <w:r w:rsidRPr="00E35494">
        <w:t>’</w:t>
      </w:r>
      <w:r>
        <w:t xml:space="preserve">. И в том, и в другом случае появляется меню </w:t>
      </w:r>
      <w:r>
        <w:rPr>
          <w:lang w:val="en-US"/>
        </w:rPr>
        <w:t>GameOver</w:t>
      </w:r>
      <w:r>
        <w:t>, на котором изображены результаты.</w:t>
      </w:r>
    </w:p>
    <w:p w:rsidR="00C47C4D" w:rsidRDefault="00C47C4D" w:rsidP="00E35494"/>
    <w:p w:rsidR="00C47C4D" w:rsidRPr="00EE01DD" w:rsidRDefault="00C47C4D" w:rsidP="006E1A54">
      <w:pPr>
        <w:pStyle w:val="af0"/>
      </w:pPr>
      <w:r w:rsidRPr="00EE01DD">
        <w:t>4.2 Управление</w:t>
      </w:r>
    </w:p>
    <w:p w:rsidR="00C47C4D" w:rsidRPr="00E35494" w:rsidRDefault="00C47C4D" w:rsidP="00E35494"/>
    <w:p w:rsidR="00C47C4D" w:rsidRDefault="00C47C4D" w:rsidP="00E35494">
      <w:pPr>
        <w:rPr>
          <w:color w:val="000000"/>
          <w:szCs w:val="28"/>
        </w:rPr>
      </w:pPr>
      <w:r>
        <w:rPr>
          <w:color w:val="000000"/>
          <w:szCs w:val="28"/>
        </w:rPr>
        <w:tab/>
        <w:t xml:space="preserve">Во время самой игры перемещение осуществляется по нажатию клавиш </w:t>
      </w:r>
      <w:r w:rsidRPr="00C47C4D">
        <w:rPr>
          <w:color w:val="000000"/>
          <w:szCs w:val="28"/>
        </w:rPr>
        <w:t>‘</w:t>
      </w:r>
      <w:r>
        <w:rPr>
          <w:color w:val="000000"/>
          <w:szCs w:val="28"/>
          <w:lang w:val="en-US"/>
        </w:rPr>
        <w:t>W</w:t>
      </w:r>
      <w:r w:rsidRPr="00C47C4D">
        <w:rPr>
          <w:color w:val="000000"/>
          <w:szCs w:val="28"/>
        </w:rPr>
        <w:t xml:space="preserve">’ </w:t>
      </w:r>
      <w:r>
        <w:rPr>
          <w:color w:val="000000"/>
          <w:szCs w:val="28"/>
        </w:rPr>
        <w:t xml:space="preserve">для перемещения вперёд, </w:t>
      </w:r>
      <w:r w:rsidRPr="00C47C4D">
        <w:rPr>
          <w:color w:val="000000"/>
          <w:szCs w:val="28"/>
        </w:rPr>
        <w:t>‘</w:t>
      </w:r>
      <w:r>
        <w:rPr>
          <w:color w:val="000000"/>
          <w:szCs w:val="28"/>
          <w:lang w:val="en-US"/>
        </w:rPr>
        <w:t>S</w:t>
      </w:r>
      <w:r w:rsidRPr="00C47C4D">
        <w:rPr>
          <w:color w:val="000000"/>
          <w:szCs w:val="28"/>
        </w:rPr>
        <w:t xml:space="preserve">’ </w:t>
      </w:r>
      <w:r>
        <w:rPr>
          <w:color w:val="000000"/>
          <w:szCs w:val="28"/>
        </w:rPr>
        <w:t>–</w:t>
      </w:r>
      <w:r w:rsidRPr="00C47C4D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для перемещения назад. Поворот камеры влево и вправо по нажатию клавиш </w:t>
      </w:r>
      <w:r w:rsidRPr="00C47C4D">
        <w:rPr>
          <w:color w:val="000000"/>
          <w:szCs w:val="28"/>
        </w:rPr>
        <w:t>‘</w:t>
      </w:r>
      <w:r>
        <w:rPr>
          <w:color w:val="000000"/>
          <w:szCs w:val="28"/>
          <w:lang w:val="en-US"/>
        </w:rPr>
        <w:t>A</w:t>
      </w:r>
      <w:r w:rsidRPr="00C47C4D">
        <w:rPr>
          <w:color w:val="000000"/>
          <w:szCs w:val="28"/>
        </w:rPr>
        <w:t xml:space="preserve">’ </w:t>
      </w:r>
      <w:r>
        <w:rPr>
          <w:color w:val="000000"/>
          <w:szCs w:val="28"/>
        </w:rPr>
        <w:t xml:space="preserve">и </w:t>
      </w:r>
      <w:r w:rsidRPr="00C47C4D">
        <w:rPr>
          <w:color w:val="000000"/>
          <w:szCs w:val="28"/>
        </w:rPr>
        <w:t>‘</w:t>
      </w:r>
      <w:r>
        <w:rPr>
          <w:color w:val="000000"/>
          <w:szCs w:val="28"/>
          <w:lang w:val="en-US"/>
        </w:rPr>
        <w:t>D</w:t>
      </w:r>
      <w:r w:rsidRPr="00C47C4D">
        <w:rPr>
          <w:color w:val="000000"/>
          <w:szCs w:val="28"/>
        </w:rPr>
        <w:t>’</w:t>
      </w:r>
      <w:r>
        <w:rPr>
          <w:color w:val="000000"/>
          <w:szCs w:val="28"/>
        </w:rPr>
        <w:t xml:space="preserve"> соответственно. При нажатии пробела осуществляется выстрел. Также во время самой игры можно вызвать меню паузы, откуда потом можно выйти в главное меню, продолжить играть или вовсе закрыть программу.  </w:t>
      </w:r>
    </w:p>
    <w:p w:rsidR="00C47C4D" w:rsidRPr="00016824" w:rsidRDefault="00C47C4D" w:rsidP="00E35494">
      <w:pPr>
        <w:rPr>
          <w:color w:val="000000"/>
          <w:szCs w:val="28"/>
        </w:rPr>
      </w:pPr>
      <w:r>
        <w:rPr>
          <w:color w:val="000000"/>
          <w:szCs w:val="28"/>
        </w:rPr>
        <w:tab/>
        <w:t xml:space="preserve">Взаимодействие с пунктами меню осуществляется по нажатию клавиш </w:t>
      </w:r>
      <w:r w:rsidRPr="00C47C4D">
        <w:rPr>
          <w:color w:val="000000"/>
          <w:szCs w:val="28"/>
        </w:rPr>
        <w:t>‘</w:t>
      </w:r>
      <w:r>
        <w:rPr>
          <w:color w:val="000000"/>
          <w:szCs w:val="28"/>
          <w:lang w:val="en-US"/>
        </w:rPr>
        <w:t>W</w:t>
      </w:r>
      <w:r w:rsidRPr="00C47C4D">
        <w:rPr>
          <w:color w:val="000000"/>
          <w:szCs w:val="28"/>
        </w:rPr>
        <w:t>’</w:t>
      </w:r>
      <w:r>
        <w:rPr>
          <w:color w:val="000000"/>
          <w:szCs w:val="28"/>
        </w:rPr>
        <w:t>,</w:t>
      </w:r>
      <w:r w:rsidR="00016824" w:rsidRPr="00016824">
        <w:rPr>
          <w:color w:val="000000"/>
          <w:szCs w:val="28"/>
        </w:rPr>
        <w:t xml:space="preserve"> ‘</w:t>
      </w:r>
      <w:r w:rsidR="00016824">
        <w:rPr>
          <w:color w:val="000000"/>
          <w:szCs w:val="28"/>
          <w:lang w:val="en-US"/>
        </w:rPr>
        <w:t>S</w:t>
      </w:r>
      <w:r w:rsidR="00016824" w:rsidRPr="00016824">
        <w:rPr>
          <w:color w:val="000000"/>
          <w:szCs w:val="28"/>
        </w:rPr>
        <w:t>’</w:t>
      </w:r>
      <w:r w:rsidR="00016824">
        <w:rPr>
          <w:color w:val="000000"/>
          <w:szCs w:val="28"/>
        </w:rPr>
        <w:t xml:space="preserve">, пробел и </w:t>
      </w:r>
      <w:r w:rsidR="00016824">
        <w:rPr>
          <w:color w:val="000000"/>
          <w:szCs w:val="28"/>
          <w:lang w:val="en-US"/>
        </w:rPr>
        <w:t>esc</w:t>
      </w:r>
      <w:r w:rsidR="00016824">
        <w:rPr>
          <w:color w:val="000000"/>
          <w:szCs w:val="28"/>
        </w:rPr>
        <w:t xml:space="preserve">. При нажатии клавиши </w:t>
      </w:r>
      <w:r w:rsidR="00016824" w:rsidRPr="00016824">
        <w:rPr>
          <w:color w:val="000000"/>
          <w:szCs w:val="28"/>
        </w:rPr>
        <w:t>‘</w:t>
      </w:r>
      <w:r w:rsidR="00016824">
        <w:rPr>
          <w:color w:val="000000"/>
          <w:szCs w:val="28"/>
          <w:lang w:val="en-US"/>
        </w:rPr>
        <w:t>W</w:t>
      </w:r>
      <w:r w:rsidR="00016824" w:rsidRPr="00016824">
        <w:rPr>
          <w:color w:val="000000"/>
          <w:szCs w:val="28"/>
        </w:rPr>
        <w:t xml:space="preserve">’ </w:t>
      </w:r>
      <w:r w:rsidR="00016824">
        <w:rPr>
          <w:color w:val="000000"/>
          <w:szCs w:val="28"/>
        </w:rPr>
        <w:t xml:space="preserve">указатель на пункт меню перемещается вверх, при нажатии </w:t>
      </w:r>
      <w:r w:rsidR="00016824" w:rsidRPr="00016824">
        <w:rPr>
          <w:color w:val="000000"/>
          <w:szCs w:val="28"/>
        </w:rPr>
        <w:t>‘</w:t>
      </w:r>
      <w:r w:rsidR="00016824">
        <w:rPr>
          <w:color w:val="000000"/>
          <w:szCs w:val="28"/>
          <w:lang w:val="en-US"/>
        </w:rPr>
        <w:t>S</w:t>
      </w:r>
      <w:r w:rsidR="00016824" w:rsidRPr="00016824">
        <w:rPr>
          <w:color w:val="000000"/>
          <w:szCs w:val="28"/>
        </w:rPr>
        <w:t xml:space="preserve">’ </w:t>
      </w:r>
      <w:r w:rsidR="00016824">
        <w:rPr>
          <w:color w:val="000000"/>
          <w:szCs w:val="28"/>
        </w:rPr>
        <w:t>–</w:t>
      </w:r>
      <w:r w:rsidR="00016824" w:rsidRPr="00016824">
        <w:rPr>
          <w:color w:val="000000"/>
          <w:szCs w:val="28"/>
        </w:rPr>
        <w:t xml:space="preserve"> </w:t>
      </w:r>
      <w:r w:rsidR="00016824">
        <w:rPr>
          <w:color w:val="000000"/>
          <w:szCs w:val="28"/>
        </w:rPr>
        <w:t xml:space="preserve">вниз. Выбор пункта меню осуществляется по  нажатию пробела. Если меню не главное, то при нажатии клавиши </w:t>
      </w:r>
      <w:r w:rsidR="00016824">
        <w:rPr>
          <w:color w:val="000000"/>
          <w:szCs w:val="28"/>
          <w:lang w:val="en-US"/>
        </w:rPr>
        <w:t>esc</w:t>
      </w:r>
      <w:r w:rsidR="00016824" w:rsidRPr="00016824">
        <w:rPr>
          <w:color w:val="000000"/>
          <w:szCs w:val="28"/>
        </w:rPr>
        <w:t xml:space="preserve"> </w:t>
      </w:r>
      <w:r w:rsidR="00016824">
        <w:rPr>
          <w:color w:val="000000"/>
          <w:szCs w:val="28"/>
        </w:rPr>
        <w:t>происходит выход в главное меню.</w:t>
      </w:r>
    </w:p>
    <w:p w:rsidR="00E35494" w:rsidRPr="00EF3D3B" w:rsidRDefault="00904C72" w:rsidP="00EA1F43">
      <w:pPr>
        <w:rPr>
          <w:rFonts w:ascii="Courier New" w:hAnsi="Courier New" w:cs="Courier New"/>
          <w:color w:val="000000"/>
          <w:sz w:val="24"/>
          <w:szCs w:val="24"/>
        </w:rPr>
      </w:pPr>
      <w:r w:rsidRPr="00EF3D3B">
        <w:tab/>
      </w:r>
    </w:p>
    <w:p w:rsidR="00904C72" w:rsidRDefault="00904C72" w:rsidP="006E1A54">
      <w:pPr>
        <w:pStyle w:val="af0"/>
      </w:pPr>
      <w:r>
        <w:t>4.</w:t>
      </w:r>
      <w:r w:rsidRPr="00EF3D3B">
        <w:t>3</w:t>
      </w:r>
      <w:r>
        <w:t xml:space="preserve"> Противники</w:t>
      </w:r>
    </w:p>
    <w:p w:rsidR="00904C72" w:rsidRDefault="00904C72" w:rsidP="006E1A54">
      <w:pPr>
        <w:pStyle w:val="af0"/>
      </w:pPr>
    </w:p>
    <w:p w:rsidR="00CE24E4" w:rsidRPr="00880338" w:rsidRDefault="00904C72" w:rsidP="00880338">
      <w:r w:rsidRPr="00EF3D3B">
        <w:tab/>
      </w:r>
      <w:r w:rsidR="00880338">
        <w:t xml:space="preserve"> В</w:t>
      </w:r>
      <w:r>
        <w:t xml:space="preserve"> игре 2 типа противников, представленные классами </w:t>
      </w:r>
      <w:r>
        <w:rPr>
          <w:lang w:val="en-US"/>
        </w:rPr>
        <w:t>Enemy</w:t>
      </w:r>
      <w:r w:rsidRPr="00904C72">
        <w:t xml:space="preserve"> </w:t>
      </w:r>
      <w:r>
        <w:t xml:space="preserve">и </w:t>
      </w:r>
      <w:r>
        <w:rPr>
          <w:lang w:val="en-US"/>
        </w:rPr>
        <w:t>EnemySoldier</w:t>
      </w:r>
      <w:r w:rsidRPr="00E60F22">
        <w:t>.</w:t>
      </w:r>
      <w:r>
        <w:t xml:space="preserve"> </w:t>
      </w:r>
    </w:p>
    <w:p w:rsidR="00904C72" w:rsidRDefault="00904C72" w:rsidP="00CE24E4">
      <w:pPr>
        <w:ind w:firstLine="709"/>
      </w:pPr>
      <w:r>
        <w:t xml:space="preserve">Противник, являющийся объектом класса </w:t>
      </w:r>
      <w:r>
        <w:rPr>
          <w:lang w:val="en-US"/>
        </w:rPr>
        <w:t>Enemy</w:t>
      </w:r>
      <w:r w:rsidR="00E60F22">
        <w:t>, не</w:t>
      </w:r>
      <w:r w:rsidR="00AF670C" w:rsidRPr="00AF670C">
        <w:t xml:space="preserve"> </w:t>
      </w:r>
      <w:r w:rsidR="00E60F22">
        <w:t xml:space="preserve">представляет  реальной угрозы для игрока. Его поведение организовано таким образом, что при появлении </w:t>
      </w:r>
      <w:r w:rsidR="00E60F22" w:rsidRPr="00EF3D3B">
        <w:t>игр</w:t>
      </w:r>
      <w:r w:rsidR="00EF3D3B" w:rsidRPr="00EF3D3B">
        <w:t>ока в определённом радиусе, данный противник начинает движение в сторону</w:t>
      </w:r>
      <w:r w:rsidR="006E1A54">
        <w:t xml:space="preserve"> игрока, при этом скорость прот</w:t>
      </w:r>
      <w:r w:rsidR="00EF3D3B" w:rsidRPr="00EF3D3B">
        <w:t xml:space="preserve">ивиника ниже скорости игрока. Не смотря на то, что данный противник не представляет угрозы, за его убийство также даются очки, которые влияют на конечный результат. </w:t>
      </w:r>
      <w:r w:rsidR="00A42399">
        <w:t>Данный противник представлен на рисунке 4.1.</w:t>
      </w:r>
    </w:p>
    <w:p w:rsidR="00A42399" w:rsidRPr="00A42399" w:rsidRDefault="00A42399" w:rsidP="00B11CC3">
      <w:pPr>
        <w:jc w:val="center"/>
        <w:rPr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5AD7016" wp14:editId="19B1F2C2">
            <wp:extent cx="4559300" cy="2971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57789" cy="297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AB7" w:rsidRPr="00904C72" w:rsidRDefault="00254AB7" w:rsidP="00EA1F43">
      <w:pPr>
        <w:rPr>
          <w:rFonts w:ascii="Courier New" w:hAnsi="Courier New" w:cs="Courier New"/>
          <w:color w:val="000000"/>
          <w:sz w:val="24"/>
          <w:szCs w:val="24"/>
        </w:rPr>
      </w:pPr>
    </w:p>
    <w:p w:rsidR="00064D57" w:rsidRPr="00B11CC3" w:rsidRDefault="00B11CC3" w:rsidP="00B11CC3">
      <w:pPr>
        <w:spacing w:after="160" w:line="259" w:lineRule="auto"/>
        <w:jc w:val="center"/>
        <w:rPr>
          <w:rFonts w:cs="Times New Roman"/>
          <w:color w:val="000000"/>
          <w:szCs w:val="28"/>
          <w:lang w:val="en-US"/>
        </w:rPr>
      </w:pPr>
      <w:bookmarkStart w:id="22" w:name="_Toc513307319"/>
      <w:bookmarkStart w:id="23" w:name="_Toc513665891"/>
      <w:bookmarkEnd w:id="22"/>
      <w:bookmarkEnd w:id="23"/>
      <w:r w:rsidRPr="00B11CC3">
        <w:rPr>
          <w:rFonts w:cs="Times New Roman"/>
          <w:color w:val="000000"/>
          <w:szCs w:val="28"/>
        </w:rPr>
        <w:t xml:space="preserve">Рисунок 4.1 – Противник класса </w:t>
      </w:r>
      <w:r w:rsidRPr="00B11CC3">
        <w:rPr>
          <w:rFonts w:cs="Times New Roman"/>
          <w:color w:val="000000"/>
          <w:szCs w:val="28"/>
          <w:lang w:val="en-US"/>
        </w:rPr>
        <w:t>Enemy</w:t>
      </w:r>
    </w:p>
    <w:p w:rsidR="00CE24E4" w:rsidRDefault="00CE24E4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  <w:lang w:val="en-US"/>
        </w:rPr>
        <w:tab/>
      </w:r>
      <w:r>
        <w:rPr>
          <w:rFonts w:cs="Times New Roman"/>
          <w:color w:val="000000"/>
          <w:szCs w:val="28"/>
        </w:rPr>
        <w:t xml:space="preserve">Второй противник представлен классом </w:t>
      </w:r>
      <w:r>
        <w:rPr>
          <w:rFonts w:cs="Times New Roman"/>
          <w:color w:val="000000"/>
          <w:szCs w:val="28"/>
          <w:lang w:val="en-US"/>
        </w:rPr>
        <w:t>EnemySoldier</w:t>
      </w:r>
      <w:r w:rsidR="00171596" w:rsidRPr="00171596">
        <w:rPr>
          <w:rFonts w:cs="Times New Roman"/>
          <w:color w:val="000000"/>
          <w:szCs w:val="28"/>
        </w:rPr>
        <w:t xml:space="preserve">. </w:t>
      </w:r>
      <w:r w:rsidR="00171596">
        <w:rPr>
          <w:rFonts w:cs="Times New Roman"/>
          <w:color w:val="000000"/>
          <w:szCs w:val="28"/>
        </w:rPr>
        <w:t xml:space="preserve">Данный противник ведёт себя таким образом, что при определённом расстоянии о игрока противник начинает стрелять в направлении игрока. При этом противник класса </w:t>
      </w:r>
      <w:r w:rsidR="00171596">
        <w:rPr>
          <w:rFonts w:cs="Times New Roman"/>
          <w:color w:val="000000"/>
          <w:szCs w:val="28"/>
          <w:lang w:val="en-US"/>
        </w:rPr>
        <w:t>EnemySoldier</w:t>
      </w:r>
      <w:r w:rsidR="00171596" w:rsidRPr="00171596">
        <w:rPr>
          <w:rFonts w:cs="Times New Roman"/>
          <w:color w:val="000000"/>
          <w:szCs w:val="28"/>
        </w:rPr>
        <w:t xml:space="preserve"> </w:t>
      </w:r>
      <w:r w:rsidR="00171596">
        <w:rPr>
          <w:rFonts w:cs="Times New Roman"/>
          <w:color w:val="000000"/>
          <w:szCs w:val="28"/>
        </w:rPr>
        <w:t>не меняет своего местоположения. Внешний вид данного противника продемонстрирован на рисунке 4.2.</w:t>
      </w:r>
    </w:p>
    <w:p w:rsidR="00AF670C" w:rsidRPr="000B0AF9" w:rsidRDefault="00AF670C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171596" w:rsidRDefault="00171596" w:rsidP="00B11CC3">
      <w:pPr>
        <w:spacing w:after="160" w:line="259" w:lineRule="auto"/>
        <w:jc w:val="center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5ABAAC34" wp14:editId="466D3BC7">
            <wp:extent cx="4038600" cy="28194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44654" cy="2823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F88" w:rsidRPr="00B11CC3" w:rsidRDefault="00B11CC3" w:rsidP="00B11CC3">
      <w:pPr>
        <w:spacing w:after="160" w:line="259" w:lineRule="auto"/>
        <w:ind w:firstLine="709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4.2 – Противник класса </w:t>
      </w:r>
      <w:r>
        <w:rPr>
          <w:rFonts w:cs="Times New Roman"/>
          <w:color w:val="000000"/>
          <w:szCs w:val="28"/>
          <w:lang w:val="en-US"/>
        </w:rPr>
        <w:t>EnemySodier</w:t>
      </w:r>
    </w:p>
    <w:p w:rsidR="00B11CC3" w:rsidRPr="001C20D8" w:rsidRDefault="006E1A54" w:rsidP="006E1A54">
      <w:pPr>
        <w:pStyle w:val="11"/>
        <w:ind w:firstLine="709"/>
        <w:jc w:val="both"/>
        <w:rPr>
          <w:b w:val="0"/>
        </w:rPr>
      </w:pPr>
      <w:r>
        <w:rPr>
          <w:b w:val="0"/>
        </w:rPr>
        <w:t xml:space="preserve">В дальнейшем планируется добавить ещё некоторые типы противников, расширяющих класс </w:t>
      </w:r>
      <w:r>
        <w:rPr>
          <w:b w:val="0"/>
          <w:lang w:val="en-US"/>
        </w:rPr>
        <w:t>Enemy</w:t>
      </w:r>
      <w:r w:rsidRPr="006E1A54">
        <w:rPr>
          <w:b w:val="0"/>
        </w:rPr>
        <w:t>.</w:t>
      </w:r>
    </w:p>
    <w:p w:rsidR="006E1A54" w:rsidRPr="001C20D8" w:rsidRDefault="006E1A54" w:rsidP="006E1A54">
      <w:pPr>
        <w:pStyle w:val="11"/>
        <w:ind w:firstLine="709"/>
        <w:jc w:val="both"/>
        <w:rPr>
          <w:b w:val="0"/>
        </w:rPr>
      </w:pPr>
    </w:p>
    <w:p w:rsidR="006E1A54" w:rsidRPr="006E1A54" w:rsidRDefault="006E1A54" w:rsidP="006E1A54">
      <w:pPr>
        <w:pStyle w:val="11"/>
        <w:ind w:firstLine="709"/>
        <w:jc w:val="both"/>
        <w:rPr>
          <w:b w:val="0"/>
        </w:rPr>
      </w:pPr>
    </w:p>
    <w:p w:rsidR="007D1F88" w:rsidRDefault="007D1F88" w:rsidP="00B11CC3">
      <w:pPr>
        <w:pStyle w:val="11"/>
      </w:pPr>
      <w:r>
        <w:t>ЗАКЛЮЧЕНИЕ</w:t>
      </w:r>
    </w:p>
    <w:p w:rsidR="007D1F88" w:rsidRDefault="007D1F88" w:rsidP="007D1F88">
      <w:pPr>
        <w:ind w:firstLine="709"/>
      </w:pPr>
    </w:p>
    <w:p w:rsidR="007D1F88" w:rsidRPr="0043438D" w:rsidRDefault="007D1F88" w:rsidP="007D1F88">
      <w:pPr>
        <w:ind w:firstLine="709"/>
      </w:pPr>
      <w:r>
        <w:t xml:space="preserve">На сегодняшний день с развитием компьютерной техники интерес к компьютерным играм увеличивается всё больше и больше. Большинство </w:t>
      </w:r>
      <w:r w:rsidR="00880338">
        <w:t>популярных современных игр являют</w:t>
      </w:r>
      <w:r w:rsidR="00CA258C">
        <w:t>ся трёхмерными.</w:t>
      </w:r>
      <w:r w:rsidR="00BD3DD0">
        <w:t xml:space="preserve"> Для реализации трёхмерной графики используются различные  методы, среди которых растеризация, </w:t>
      </w:r>
      <w:r w:rsidR="00BD3DD0">
        <w:rPr>
          <w:lang w:val="en-US"/>
        </w:rPr>
        <w:t>ray</w:t>
      </w:r>
      <w:r w:rsidR="00BD3DD0" w:rsidRPr="00BD3DD0">
        <w:t>-</w:t>
      </w:r>
      <w:r w:rsidR="00BD3DD0">
        <w:rPr>
          <w:lang w:val="en-US"/>
        </w:rPr>
        <w:t>casting</w:t>
      </w:r>
      <w:r w:rsidR="00BD3DD0" w:rsidRPr="00BD3DD0">
        <w:t xml:space="preserve">, </w:t>
      </w:r>
      <w:r w:rsidR="00BD3DD0">
        <w:rPr>
          <w:lang w:val="en-US"/>
        </w:rPr>
        <w:t>ray</w:t>
      </w:r>
      <w:r w:rsidR="00BD3DD0" w:rsidRPr="00BD3DD0">
        <w:t>-</w:t>
      </w:r>
      <w:r w:rsidR="00BD3DD0">
        <w:rPr>
          <w:lang w:val="en-US"/>
        </w:rPr>
        <w:t>tracing</w:t>
      </w:r>
      <w:r w:rsidR="00BD3DD0">
        <w:t xml:space="preserve"> и трассировка пути. В данном ПО был реализован </w:t>
      </w:r>
      <w:r w:rsidR="0043438D">
        <w:t>один из выше перечисленных методов</w:t>
      </w:r>
      <w:r w:rsidR="00BD3DD0" w:rsidRPr="0043438D">
        <w:t>.</w:t>
      </w:r>
    </w:p>
    <w:p w:rsidR="007D1F88" w:rsidRDefault="007D1F88" w:rsidP="007D1F88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 игровое программное средство «</w:t>
      </w:r>
      <w:r w:rsidRPr="007D1F88">
        <w:rPr>
          <w:rFonts w:cs="Times New Roman"/>
          <w:szCs w:val="28"/>
        </w:rPr>
        <w:t>3</w:t>
      </w:r>
      <w:r>
        <w:rPr>
          <w:rFonts w:cs="Times New Roman"/>
          <w:szCs w:val="28"/>
          <w:lang w:val="en-US"/>
        </w:rPr>
        <w:t>D</w:t>
      </w:r>
      <w:r w:rsidRPr="007D1F8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hooter</w:t>
      </w:r>
      <w:r w:rsidR="0043438D">
        <w:rPr>
          <w:rFonts w:cs="Times New Roman"/>
          <w:szCs w:val="28"/>
        </w:rPr>
        <w:t>»</w:t>
      </w:r>
      <w:r w:rsidR="00CA258C" w:rsidRPr="00CA258C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Согласно поставленным задачам, в данном приложении были реализованы следующие функции:</w:t>
      </w:r>
    </w:p>
    <w:p w:rsidR="007D1F88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 уровней</w:t>
      </w:r>
      <w:r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карты</w:t>
      </w:r>
      <w:r>
        <w:rPr>
          <w:rFonts w:cs="Times New Roman"/>
          <w:szCs w:val="28"/>
          <w:lang w:val="en-US"/>
        </w:rPr>
        <w:t>;</w:t>
      </w:r>
    </w:p>
    <w:p w:rsidR="007D1F88" w:rsidRPr="00A35757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двумерной карты в трёхмерном представлении</w:t>
      </w:r>
      <w:r w:rsidRPr="00A35757">
        <w:rPr>
          <w:rFonts w:cs="Times New Roman"/>
          <w:szCs w:val="28"/>
        </w:rPr>
        <w:t>;</w:t>
      </w:r>
    </w:p>
    <w:p w:rsidR="007D1F88" w:rsidRPr="00A35757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рисовка противников и других объектов</w:t>
      </w:r>
      <w:r w:rsidRPr="00A35757">
        <w:rPr>
          <w:rFonts w:cs="Times New Roman"/>
          <w:szCs w:val="28"/>
        </w:rPr>
        <w:t>;</w:t>
      </w:r>
    </w:p>
    <w:p w:rsidR="007D1F88" w:rsidRPr="00A35757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 другими объектами на карте</w:t>
      </w:r>
      <w:r w:rsidRPr="00A35757">
        <w:rPr>
          <w:rFonts w:cs="Times New Roman"/>
          <w:szCs w:val="28"/>
        </w:rPr>
        <w:t>;</w:t>
      </w:r>
    </w:p>
    <w:p w:rsidR="007D1F88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трельба по противникам</w:t>
      </w:r>
      <w:r>
        <w:rPr>
          <w:rFonts w:cs="Times New Roman"/>
          <w:szCs w:val="28"/>
          <w:lang w:val="en-US"/>
        </w:rPr>
        <w:t>;</w:t>
      </w:r>
    </w:p>
    <w:p w:rsidR="007D1F88" w:rsidRPr="007D1F88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ведение противников</w:t>
      </w:r>
      <w:r>
        <w:rPr>
          <w:rFonts w:cs="Times New Roman"/>
          <w:szCs w:val="28"/>
          <w:lang w:val="en-US"/>
        </w:rPr>
        <w:t>;</w:t>
      </w:r>
    </w:p>
    <w:p w:rsidR="007D1F88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меню с возможностью выбора уровней и настроек</w:t>
      </w:r>
      <w:r w:rsidRPr="00A35757">
        <w:rPr>
          <w:rFonts w:cs="Times New Roman"/>
          <w:szCs w:val="28"/>
        </w:rPr>
        <w:t>;</w:t>
      </w:r>
    </w:p>
    <w:p w:rsidR="007D1F88" w:rsidRPr="001252B0" w:rsidRDefault="007D1F88" w:rsidP="007D1F88">
      <w:pPr>
        <w:pStyle w:val="aa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 рекордов.</w:t>
      </w:r>
    </w:p>
    <w:p w:rsidR="007D1F88" w:rsidRDefault="007D1F88" w:rsidP="007D1F88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й реализации вышеперечисленных функций потребовалось изучить объектно-ориентированную парадигму и возможности её применения в С++, концепцию </w:t>
      </w:r>
      <w:r>
        <w:rPr>
          <w:rFonts w:cs="Times New Roman"/>
          <w:szCs w:val="28"/>
          <w:lang w:val="en-US"/>
        </w:rPr>
        <w:t>MVC</w:t>
      </w:r>
      <w:r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Model</w:t>
      </w:r>
      <w:r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Controller</w:t>
      </w:r>
      <w:r>
        <w:rPr>
          <w:rFonts w:cs="Times New Roman"/>
          <w:szCs w:val="28"/>
        </w:rPr>
        <w:t>)</w:t>
      </w:r>
    </w:p>
    <w:p w:rsidR="007D1F88" w:rsidRDefault="007D1F88" w:rsidP="007D1F88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уществуют множество вариантов для улучшения данного программного обеспечения, например, добавление новых противников, видов оружия и различных бонусов, дающие некот</w:t>
      </w:r>
      <w:r w:rsidR="00880338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рые преимущества. Ещё одним вариантом разв</w:t>
      </w:r>
      <w:r w:rsidR="00880338">
        <w:rPr>
          <w:rFonts w:cs="Times New Roman"/>
          <w:szCs w:val="28"/>
        </w:rPr>
        <w:t>ития является использовани</w:t>
      </w:r>
      <w:r w:rsidR="00BC464E">
        <w:rPr>
          <w:rFonts w:cs="Times New Roman"/>
          <w:szCs w:val="28"/>
        </w:rPr>
        <w:t>е в</w:t>
      </w:r>
      <w:r w:rsidR="00880338">
        <w:rPr>
          <w:rFonts w:cs="Times New Roman"/>
          <w:szCs w:val="28"/>
        </w:rPr>
        <w:t xml:space="preserve"> данном проекте различных графических библиотек, что увеличит качество визуализации, однако может снизить производительность</w:t>
      </w:r>
      <w:r>
        <w:rPr>
          <w:rFonts w:cs="Times New Roman"/>
          <w:szCs w:val="28"/>
        </w:rPr>
        <w:t>.</w:t>
      </w:r>
    </w:p>
    <w:p w:rsidR="0043438D" w:rsidRPr="001A72F0" w:rsidRDefault="007D1F88" w:rsidP="001A72F0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анное программное</w:t>
      </w:r>
      <w:r w:rsidR="002442F6">
        <w:rPr>
          <w:rFonts w:cs="Times New Roman"/>
          <w:szCs w:val="28"/>
        </w:rPr>
        <w:t xml:space="preserve"> обеспечение позволяет развить пространственное мышление, реакцию и просто провести время за игрой.</w:t>
      </w:r>
      <w:r w:rsidR="00CA258C">
        <w:rPr>
          <w:rFonts w:cs="Times New Roman"/>
          <w:szCs w:val="28"/>
        </w:rPr>
        <w:t xml:space="preserve"> Также данный проект показывает то, что для создания трёхмерной (в данном случае, псевдотрёхмерной)  графики не обязательно наличие каких-либо специальных графических библиотек, а важна сама идея того, что в них реализовано. Таким образом, создание трёхмерной игры возможно даже в командной строке, что</w:t>
      </w:r>
      <w:r w:rsidR="001A72F0">
        <w:rPr>
          <w:rFonts w:cs="Times New Roman"/>
          <w:szCs w:val="28"/>
        </w:rPr>
        <w:t xml:space="preserve"> и демонстрирует данный проект.</w:t>
      </w:r>
    </w:p>
    <w:p w:rsidR="0043438D" w:rsidRDefault="0043438D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43438D" w:rsidRDefault="0043438D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A078EF" w:rsidRDefault="00A078EF" w:rsidP="00B11CC3">
      <w:pPr>
        <w:pStyle w:val="11"/>
      </w:pPr>
      <w:bookmarkStart w:id="24" w:name="_Toc513665895"/>
    </w:p>
    <w:p w:rsidR="00A078EF" w:rsidRDefault="00A078EF" w:rsidP="00B11CC3">
      <w:pPr>
        <w:pStyle w:val="11"/>
      </w:pPr>
    </w:p>
    <w:p w:rsidR="00A078EF" w:rsidRDefault="00A078EF" w:rsidP="00B11CC3">
      <w:pPr>
        <w:pStyle w:val="11"/>
      </w:pPr>
    </w:p>
    <w:p w:rsidR="00A078EF" w:rsidRDefault="00A078EF" w:rsidP="00B11CC3">
      <w:pPr>
        <w:pStyle w:val="11"/>
      </w:pPr>
    </w:p>
    <w:p w:rsidR="00A078EF" w:rsidRDefault="00A078EF" w:rsidP="00B11CC3">
      <w:pPr>
        <w:pStyle w:val="11"/>
      </w:pPr>
    </w:p>
    <w:p w:rsidR="00A078EF" w:rsidRDefault="00A078EF" w:rsidP="00B11CC3">
      <w:pPr>
        <w:pStyle w:val="11"/>
      </w:pPr>
    </w:p>
    <w:p w:rsidR="0043438D" w:rsidRDefault="0043438D" w:rsidP="00B11CC3">
      <w:pPr>
        <w:pStyle w:val="11"/>
        <w:rPr>
          <w:lang w:val="en-US"/>
        </w:rPr>
      </w:pPr>
      <w:r>
        <w:t>СПИСОК ИСПОЛЬЗОВАННЫХ ИСТОЧНИКОВ</w:t>
      </w:r>
      <w:bookmarkEnd w:id="24"/>
    </w:p>
    <w:p w:rsidR="007010D5" w:rsidRDefault="007010D5" w:rsidP="007010D5">
      <w:pPr>
        <w:pStyle w:val="11"/>
        <w:jc w:val="both"/>
        <w:rPr>
          <w:lang w:val="en-US"/>
        </w:rPr>
      </w:pPr>
    </w:p>
    <w:p w:rsidR="007010D5" w:rsidRDefault="007010D5" w:rsidP="007010D5">
      <w:pPr>
        <w:ind w:firstLine="709"/>
        <w:rPr>
          <w:lang w:val="en-US"/>
        </w:rPr>
      </w:pPr>
      <w:r>
        <w:rPr>
          <w:rFonts w:eastAsia="Times New Roman"/>
          <w:lang w:eastAsia="ru-RU"/>
        </w:rPr>
        <w:t>[</w:t>
      </w:r>
      <w:r w:rsidRPr="007010D5">
        <w:rPr>
          <w:rFonts w:eastAsia="Times New Roman"/>
          <w:lang w:eastAsia="ru-RU"/>
        </w:rPr>
        <w:t xml:space="preserve">1] </w:t>
      </w:r>
      <w:r>
        <w:t>Компьютерная графика. Динамика, реалистические изображения</w:t>
      </w:r>
      <w:r w:rsidRPr="007010D5">
        <w:t>/</w:t>
      </w:r>
      <w:r>
        <w:t>Шикин Е. В., Боресков А. В</w:t>
      </w:r>
      <w:r w:rsidRPr="007010D5">
        <w:t xml:space="preserve"> </w:t>
      </w:r>
      <w:r>
        <w:t>.</w:t>
      </w:r>
      <w:r w:rsidRPr="007010D5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–</w:t>
      </w:r>
      <w:r w:rsidRPr="007010D5">
        <w:t xml:space="preserve"> </w:t>
      </w:r>
      <w:r>
        <w:t xml:space="preserve">М.: ДИАЛОГ МИФИ, 1996. </w:t>
      </w:r>
      <w:r>
        <w:rPr>
          <w:color w:val="000000"/>
          <w:sz w:val="27"/>
          <w:szCs w:val="27"/>
        </w:rPr>
        <w:t>–</w:t>
      </w:r>
      <w:r>
        <w:t xml:space="preserve"> 288 с.</w:t>
      </w:r>
    </w:p>
    <w:p w:rsidR="007010D5" w:rsidRPr="007010D5" w:rsidRDefault="007010D5" w:rsidP="007010D5">
      <w:pPr>
        <w:ind w:firstLine="709"/>
        <w:rPr>
          <w:rFonts w:cs="Times New Roman"/>
          <w:color w:val="000000"/>
          <w:szCs w:val="28"/>
          <w:lang w:val="en-US"/>
        </w:rPr>
      </w:pPr>
    </w:p>
    <w:p w:rsidR="007010D5" w:rsidRPr="002955D3" w:rsidRDefault="007010D5" w:rsidP="007010D5">
      <w:pPr>
        <w:spacing w:after="160" w:line="259" w:lineRule="auto"/>
        <w:ind w:firstLine="709"/>
        <w:jc w:val="left"/>
        <w:rPr>
          <w:rFonts w:cs="Times New Roman"/>
          <w:color w:val="000000"/>
          <w:szCs w:val="28"/>
        </w:rPr>
      </w:pPr>
      <w:r>
        <w:rPr>
          <w:color w:val="000000"/>
          <w:sz w:val="27"/>
          <w:szCs w:val="27"/>
        </w:rPr>
        <w:t>[</w:t>
      </w:r>
      <w:r>
        <w:rPr>
          <w:color w:val="000000"/>
          <w:sz w:val="27"/>
          <w:szCs w:val="27"/>
          <w:lang w:val="en-US"/>
        </w:rPr>
        <w:t>2</w:t>
      </w:r>
      <w:r>
        <w:rPr>
          <w:color w:val="000000"/>
          <w:sz w:val="27"/>
          <w:szCs w:val="27"/>
        </w:rPr>
        <w:t xml:space="preserve">] Алгоритмы. Теория и практическое применение/Род Стивенс – Москва: Издательство </w:t>
      </w:r>
      <w:r>
        <w:t>«</w:t>
      </w:r>
      <w:r>
        <w:rPr>
          <w:color w:val="000000"/>
          <w:sz w:val="27"/>
          <w:szCs w:val="27"/>
        </w:rPr>
        <w:t>Э</w:t>
      </w:r>
      <w:r>
        <w:rPr>
          <w:rFonts w:eastAsia="Times New Roman"/>
          <w:lang w:eastAsia="ru-RU"/>
        </w:rPr>
        <w:t>», 2016. – 544 с.</w:t>
      </w:r>
    </w:p>
    <w:p w:rsidR="007010D5" w:rsidRDefault="007010D5" w:rsidP="007010D5">
      <w:pPr>
        <w:ind w:firstLine="709"/>
        <w:rPr>
          <w:rFonts w:eastAsia="Times New Roman"/>
          <w:lang w:val="en-US" w:eastAsia="ru-RU"/>
        </w:rPr>
      </w:pPr>
      <w:r>
        <w:t>[</w:t>
      </w:r>
      <w:r w:rsidRPr="007010D5">
        <w:t>3</w:t>
      </w:r>
      <w:r>
        <w:t xml:space="preserve">] Самоучитель </w:t>
      </w:r>
      <w:r>
        <w:rPr>
          <w:lang w:val="en-US"/>
        </w:rPr>
        <w:t>C</w:t>
      </w:r>
      <w:r w:rsidRPr="0043438D">
        <w:t>++/</w:t>
      </w:r>
      <w:r>
        <w:t>Герберт Шилдт – Санкт-Петербург</w:t>
      </w:r>
      <w:r w:rsidRPr="0043438D">
        <w:t xml:space="preserve">: </w:t>
      </w:r>
      <w:r>
        <w:t>Издательство «</w:t>
      </w:r>
      <w:r>
        <w:rPr>
          <w:color w:val="000000"/>
          <w:sz w:val="27"/>
          <w:szCs w:val="27"/>
        </w:rPr>
        <w:t>БХВ-Петербург</w:t>
      </w:r>
      <w:r>
        <w:rPr>
          <w:rFonts w:eastAsia="Times New Roman"/>
          <w:lang w:eastAsia="ru-RU"/>
        </w:rPr>
        <w:t>». 2003. -689 с</w:t>
      </w:r>
    </w:p>
    <w:p w:rsidR="007010D5" w:rsidRPr="007010D5" w:rsidRDefault="007010D5" w:rsidP="007010D5">
      <w:pPr>
        <w:ind w:firstLine="709"/>
        <w:rPr>
          <w:rFonts w:eastAsia="Times New Roman"/>
          <w:lang w:val="en-US" w:eastAsia="ru-RU"/>
        </w:rPr>
      </w:pPr>
    </w:p>
    <w:p w:rsidR="0043438D" w:rsidRPr="007010D5" w:rsidRDefault="007010D5" w:rsidP="007010D5">
      <w:pPr>
        <w:spacing w:after="160" w:line="259" w:lineRule="auto"/>
        <w:ind w:firstLine="709"/>
        <w:jc w:val="left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[</w:t>
      </w:r>
      <w:r w:rsidRPr="007010D5">
        <w:rPr>
          <w:rFonts w:cs="Times New Roman"/>
          <w:color w:val="000000"/>
          <w:szCs w:val="28"/>
        </w:rPr>
        <w:t>4</w:t>
      </w:r>
      <w:r w:rsidRPr="00443C8A">
        <w:rPr>
          <w:rFonts w:cs="Times New Roman"/>
          <w:color w:val="000000"/>
          <w:szCs w:val="28"/>
        </w:rPr>
        <w:t>]</w:t>
      </w:r>
      <w:r>
        <w:rPr>
          <w:rFonts w:cs="Times New Roman"/>
          <w:color w:val="000000"/>
          <w:szCs w:val="28"/>
        </w:rPr>
        <w:t xml:space="preserve"> Библиотека</w:t>
      </w:r>
      <w:r w:rsidRPr="00443C8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SDN</w:t>
      </w:r>
      <w:r w:rsidRPr="005B22C9">
        <w:rPr>
          <w:rFonts w:cs="Times New Roman"/>
          <w:color w:val="000000"/>
          <w:szCs w:val="28"/>
        </w:rPr>
        <w:t>[</w:t>
      </w:r>
      <w:r>
        <w:rPr>
          <w:rFonts w:cs="Times New Roman"/>
          <w:color w:val="000000"/>
          <w:szCs w:val="28"/>
        </w:rPr>
        <w:t>Электронный ресурс</w:t>
      </w:r>
      <w:r w:rsidRPr="005B22C9">
        <w:rPr>
          <w:rFonts w:cs="Times New Roman"/>
          <w:color w:val="000000"/>
          <w:szCs w:val="28"/>
        </w:rPr>
        <w:t>]</w:t>
      </w:r>
      <w:r>
        <w:rPr>
          <w:rFonts w:cs="Times New Roman"/>
          <w:color w:val="000000"/>
          <w:szCs w:val="28"/>
        </w:rPr>
        <w:t>.</w:t>
      </w:r>
      <w:r w:rsidRPr="00443C8A">
        <w:rPr>
          <w:rFonts w:cs="Times New Roman"/>
          <w:color w:val="000000"/>
          <w:szCs w:val="28"/>
        </w:rPr>
        <w:t xml:space="preserve"> – </w:t>
      </w:r>
      <w:r>
        <w:rPr>
          <w:rFonts w:cs="Times New Roman"/>
          <w:color w:val="000000"/>
          <w:szCs w:val="28"/>
        </w:rPr>
        <w:t>Электронные данные. – режим доступа</w:t>
      </w:r>
      <w:r w:rsidRPr="00443C8A">
        <w:rPr>
          <w:rFonts w:cs="Times New Roman"/>
          <w:color w:val="000000"/>
          <w:szCs w:val="28"/>
        </w:rPr>
        <w:t xml:space="preserve">: </w:t>
      </w:r>
      <w:hyperlink r:id="rId32" w:history="1">
        <w:r w:rsidRPr="004C6614">
          <w:rPr>
            <w:rStyle w:val="ab"/>
            <w:rFonts w:cs="Times New Roman"/>
            <w:szCs w:val="28"/>
          </w:rPr>
          <w:t>https://docs.microsoft.com/ru-ru/</w:t>
        </w:r>
      </w:hyperlink>
    </w:p>
    <w:p w:rsidR="007010D5" w:rsidRPr="007010D5" w:rsidRDefault="0043438D" w:rsidP="007010D5">
      <w:pPr>
        <w:ind w:firstLine="709"/>
      </w:pPr>
      <w:r>
        <w:t>.</w:t>
      </w:r>
      <w:r w:rsidR="00AF670C">
        <w:t>[</w:t>
      </w:r>
      <w:r w:rsidR="007010D5" w:rsidRPr="007010D5">
        <w:t>5</w:t>
      </w:r>
      <w:r>
        <w:t>]</w:t>
      </w:r>
      <w:r w:rsidRPr="0043438D">
        <w:t xml:space="preserve"> </w:t>
      </w:r>
      <w:r w:rsidR="00F9542B">
        <w:t xml:space="preserve">Криптография и охрана коммерческой информации. </w:t>
      </w:r>
      <w:r>
        <w:t>Методическое пособие по выполнению лабораторных работ для студентов специальностей 1-40 01 02 – 02 и 1-26 02 03 дневной и заочной форм обучения</w:t>
      </w:r>
      <w:r w:rsidR="00F9542B" w:rsidRPr="00F9542B">
        <w:t>/ C. В. Ярмолик, В. Н. Ярмолик</w:t>
      </w:r>
      <w:r w:rsidR="00F9542B">
        <w:rPr>
          <w:rFonts w:eastAsia="Times New Roman"/>
          <w:lang w:eastAsia="ru-RU"/>
        </w:rPr>
        <w:t>. – Минск: БГУИР, 201</w:t>
      </w:r>
      <w:r w:rsidR="00F9542B" w:rsidRPr="00F9542B">
        <w:rPr>
          <w:rFonts w:eastAsia="Times New Roman"/>
          <w:lang w:eastAsia="ru-RU"/>
        </w:rPr>
        <w:t>0</w:t>
      </w:r>
      <w:r w:rsidR="00F9542B">
        <w:rPr>
          <w:rFonts w:eastAsia="Times New Roman"/>
          <w:lang w:eastAsia="ru-RU"/>
        </w:rPr>
        <w:t xml:space="preserve">. – </w:t>
      </w:r>
      <w:r w:rsidR="00F9542B" w:rsidRPr="00F9542B">
        <w:rPr>
          <w:rFonts w:eastAsia="Times New Roman"/>
          <w:lang w:eastAsia="ru-RU"/>
        </w:rPr>
        <w:t>35</w:t>
      </w:r>
      <w:r w:rsidR="00F9542B">
        <w:rPr>
          <w:rFonts w:eastAsia="Times New Roman"/>
          <w:lang w:eastAsia="ru-RU"/>
        </w:rPr>
        <w:t xml:space="preserve"> с.</w:t>
      </w: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Default="000B2CD1" w:rsidP="00881F0C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0B2CD1" w:rsidRPr="000B2CD1" w:rsidRDefault="000B2CD1" w:rsidP="000B2CD1">
      <w:pPr>
        <w:pStyle w:val="aff3"/>
        <w:rPr>
          <w:color w:val="000000" w:themeColor="text1"/>
        </w:rPr>
      </w:pPr>
      <w:bookmarkStart w:id="25" w:name="_Toc10658889"/>
      <w:bookmarkStart w:id="26" w:name="_Toc513665896"/>
      <w:r w:rsidRPr="000B2CD1">
        <w:rPr>
          <w:color w:val="000000" w:themeColor="text1"/>
        </w:rPr>
        <w:t>ПРИЛОЖЕНИЕ А</w:t>
      </w:r>
      <w:bookmarkStart w:id="27" w:name="_Toc513307564"/>
      <w:bookmarkEnd w:id="25"/>
      <w:bookmarkEnd w:id="26"/>
      <w:r w:rsidRPr="000B2CD1">
        <w:rPr>
          <w:color w:val="000000" w:themeColor="text1"/>
        </w:rPr>
        <w:t xml:space="preserve"> </w:t>
      </w:r>
    </w:p>
    <w:p w:rsidR="000B2CD1" w:rsidRPr="000B2CD1" w:rsidRDefault="000B2CD1" w:rsidP="000B2CD1">
      <w:pPr>
        <w:pStyle w:val="11"/>
        <w:rPr>
          <w:color w:val="000000" w:themeColor="text1"/>
        </w:rPr>
      </w:pPr>
      <w:bookmarkStart w:id="28" w:name="_Toc513665897"/>
      <w:bookmarkStart w:id="29" w:name="_Toc513533853"/>
      <w:bookmarkStart w:id="30" w:name="_Toc513500438"/>
      <w:bookmarkStart w:id="31" w:name="_Toc513449576"/>
      <w:r w:rsidRPr="000B2CD1">
        <w:rPr>
          <w:color w:val="000000" w:themeColor="text1"/>
        </w:rPr>
        <w:t>Исходный код программы</w:t>
      </w:r>
      <w:bookmarkEnd w:id="27"/>
      <w:bookmarkEnd w:id="28"/>
      <w:bookmarkEnd w:id="29"/>
      <w:bookmarkEnd w:id="30"/>
      <w:bookmarkEnd w:id="31"/>
    </w:p>
    <w:p w:rsidR="000B2CD1" w:rsidRPr="001C20D8" w:rsidRDefault="0020531A" w:rsidP="0020531A">
      <w:pPr>
        <w:spacing w:after="160" w:line="259" w:lineRule="auto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Основной</w:t>
      </w:r>
      <w:r w:rsidRPr="001C20D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</w:rPr>
        <w:t>файл</w:t>
      </w:r>
      <w:r w:rsidRPr="001C20D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Source</w:t>
      </w:r>
      <w:r w:rsidRPr="001C20D8">
        <w:rPr>
          <w:rFonts w:cs="Times New Roman"/>
          <w:color w:val="000000"/>
          <w:szCs w:val="28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:rsidR="0020531A" w:rsidRPr="001C20D8" w:rsidRDefault="0020531A" w:rsidP="0020531A">
      <w:pPr>
        <w:spacing w:after="160" w:line="259" w:lineRule="auto"/>
        <w:jc w:val="left"/>
        <w:rPr>
          <w:rFonts w:cs="Times New Roman"/>
          <w:color w:val="000000"/>
          <w:szCs w:val="28"/>
        </w:rPr>
      </w:pPr>
    </w:p>
    <w:p w:rsidR="0020531A" w:rsidRPr="007010D5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7010D5">
        <w:rPr>
          <w:rFonts w:ascii="Courier New" w:hAnsi="Courier New" w:cs="Courier New"/>
          <w:color w:val="000000"/>
          <w:sz w:val="20"/>
          <w:szCs w:val="20"/>
        </w:rPr>
        <w:t>#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clude</w:t>
      </w:r>
      <w:r w:rsidRPr="007010D5">
        <w:rPr>
          <w:rFonts w:ascii="Courier New" w:hAnsi="Courier New" w:cs="Courier New"/>
          <w:color w:val="000000"/>
          <w:sz w:val="20"/>
          <w:szCs w:val="20"/>
        </w:rPr>
        <w:t xml:space="preserve"> "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Engine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.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h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"</w:t>
      </w:r>
    </w:p>
    <w:p w:rsidR="0020531A" w:rsidRPr="007010D5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7010D5">
        <w:rPr>
          <w:rFonts w:ascii="Courier New" w:hAnsi="Courier New" w:cs="Courier New"/>
          <w:color w:val="000000"/>
          <w:sz w:val="20"/>
          <w:szCs w:val="20"/>
        </w:rPr>
        <w:t>#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clude</w:t>
      </w:r>
      <w:r w:rsidRPr="007010D5">
        <w:rPr>
          <w:rFonts w:ascii="Courier New" w:hAnsi="Courier New" w:cs="Courier New"/>
          <w:color w:val="000000"/>
          <w:sz w:val="20"/>
          <w:szCs w:val="20"/>
        </w:rPr>
        <w:t xml:space="preserve"> "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Enemy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.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h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"</w:t>
      </w:r>
    </w:p>
    <w:p w:rsidR="0020531A" w:rsidRPr="007010D5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7010D5">
        <w:rPr>
          <w:rFonts w:ascii="Courier New" w:hAnsi="Courier New" w:cs="Courier New"/>
          <w:color w:val="000000"/>
          <w:sz w:val="20"/>
          <w:szCs w:val="20"/>
        </w:rPr>
        <w:t>#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clude</w:t>
      </w:r>
      <w:r w:rsidRPr="007010D5">
        <w:rPr>
          <w:rFonts w:ascii="Courier New" w:hAnsi="Courier New" w:cs="Courier New"/>
          <w:color w:val="000000"/>
          <w:sz w:val="20"/>
          <w:szCs w:val="20"/>
        </w:rPr>
        <w:t xml:space="preserve"> "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EnemySoldier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.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h</w:t>
      </w:r>
      <w:r w:rsidRPr="007010D5">
        <w:rPr>
          <w:rFonts w:ascii="Courier New" w:hAnsi="Courier New" w:cs="Courier New"/>
          <w:color w:val="000000"/>
          <w:sz w:val="20"/>
          <w:szCs w:val="20"/>
        </w:rPr>
        <w:t>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Bullet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EventHadler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Menu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Levels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Pause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GameOver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Records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EDS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include "Sound.h"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#define _CRT_SECURE_NO_WARNINGS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//TODO: add to Engine.h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MapWidth = 16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MapHeigth = 16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float DepthBuf[ScreenWidth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Player play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Sound *sound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KillsCount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float Total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Sigantur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Records record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CONSOLE_FONT_INFOEX font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HANDLE hConsol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char* sndBu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const char* SoundFileName = "gun-gunshot-01.wav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const char* RecordsFileName = "Records.txt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GameState gameStat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//---------------------------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using namespace std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string map = "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list&lt;Enemy*&gt; enemye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list&lt;Bullet&gt; bullet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DWORD not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CreateMap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##############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#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#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#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###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#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#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#....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#####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..............f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+= "################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Map(char* screen, int MapHeight, int MapWidth, int ScreenWidth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y, x, 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i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y = 0; y &lt; MapHeight; y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x = 0; x &lt; MapWidth; x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i] = map[y * MapWidth + x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 = y * ScreenWidth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creen[(int)player.fY * ScreenWidth - ScreenWidth + (int)player.fX]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= 'P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bool isCollision(float x, float y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Collision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&lt;Enemy*&gt;::iterator p = enemyes.begin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(p != enemyes.end()) &amp;&amp; (!isCollision) &amp;&amp; (enemyes.size() &gt; 0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size = (*p)-&gt;getSiz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x &gt; (*p)-&gt;getX() - size &amp;&amp; x &lt; (*p)-&gt;getX() + 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y &gt;(*p)-&gt;getY() - size &amp;&amp; y &lt; (*p)-&gt;getY() + siz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llision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++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isCollision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bool IsWall(float x, float y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turn map[(int)y * MapWidth + (int)x] == '#' 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|| map[(int)y * MapWidth + (int)x] == 'f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void MovePlayer(float 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F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estX = player.fX + 0.1f * cosf(player.fAngl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estY = player.fY + 0.1f * sinf(player.fAngl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map[(int)testY * MapWidth + (int)testX] == 'f'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GameOv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VK_ESCAPE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Pau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A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-= player.fAngleSpeed *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D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+= player.fAngleSpeed *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W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estX = player.fX + player.fSpeed * cosf(player.fAngle) *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estY = player.fY + player.fSpeed * sinf(player.fAngle) *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IsWall(testX, testY) &amp;&amp; !isCollision(testX, testY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X = test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Y = test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S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estX = player.fX - player.fSpeed * cosf(player.fAngle) *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loat testY = player.fY - player.fSpeed * sinf(player.fAngle) *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IsWall(testX, testY) &amp;&amp; !isCollision(testX, testY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X = test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Y = test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GetAsyncKeyState(' 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//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tmAfterShoot +=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layer.tmReload &lt; player.tmAfterShoo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und-&gt;Play(sndShoo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b_x = player.fX + ( player.fSize + 0.1f) *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sf(player.fAngle)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loat b_y = player.fY + (player.fSize + 0.1f) *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sinf(player.fAngl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 bullet(b_x, b_y, cosf(player.fAngle)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nf(player.fAngle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s.push_back(bulle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tmAfterShoot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tmAfterShoot +=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LoadMyRecords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Correct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temp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siz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DS ed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 tempRec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 tempRecs[4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d::ifstream fin(RecordsFileNa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in.is_open(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 = records.GetRecord(0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in &gt;&gt; tempRec.kills &amp;&amp; fin &gt;&gt; tempRec.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s.SetRecord(i, tempRec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(fin &gt;&gt; temp) &amp;&amp; isCorrec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 == EDSSign &amp;&amp; isCorrec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isCorrect &amp;&amp; !(fin &gt;&gt; Siganture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s[i] = records.GetRecord(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isCorrect &amp;&amp; eds.GetHash((char*)tempRecs, 4 *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sizeof(Record)) != Sigantur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Correct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n.clos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isCorrec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s.SetDefaultRecords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SaveRecords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* 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open_s(&amp;f, RecordsFileName, "w"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DS ed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 tempRecs[4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 tempRec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s[i] = records.GetRecord(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iganture = eds.GetHash((char*)tempRecs, 4 * sizeof(Record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 = records.GetRecord(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printf_s(f, "%d\n", tempRec.kill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printf_s(f, "%d\n", tempRec.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printf_s(f, "%c\n", EDSSig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printf_s(f, "%d\n", Sigantur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close(f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LoadSound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siz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stream f(SoundFileNa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.is_open(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.seekg(0, ios_base::end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ize = f.tellg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ndBuf = new char[size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.seekg(0, ios_base::beg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.read(sndBuf, siz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.clos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PrintLine(char* screen, int ScreenWidth, char *strBuf, int left, int heigh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, j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 = ScreenWidth - left; i &lt; ScreenWidth &amp;&amp; strBuf[j] != '\0'; i++, j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i + height * ScreenWidth] = strBuf[j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Interface(char* screen, float 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ime = 1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ime = time / CLOCKS_PER_SEC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FPS = 1000 /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         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f", FP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 = 0, j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ScreenWidth, strBuf, 15, 0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angle = player.fAngle * 180 /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j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itoa_s(angle, strBuf, 10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ScreenWidth, strBuf, 10,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f", player.f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ScreenWidth * 2 + ScreenWidth - 10] = 'X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ScreenWidth, strBuf, 5, 2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ScreenWidth * 3 + ScreenWidth - 10] = 'Y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f", player.fY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ScreenWidth, strBuf, 5, 3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d", player.H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PrintLine(screen, ScreenWidth, strBuf, 3, 4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Walls(char* scree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x = 0; x &lt; ScreenWidth; x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loat fRayAngle = (player.fAngle - fViewAngle / 2.0f) + ((float)x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/ ScreenWidth) * fViewAngl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fWallDistance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Wall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Test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Test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!isWall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allDistance += 0.1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stX = (int)(player.fX + cosf(fRayAngle) * fWallDistanc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stY = (int)(player.fY + sinf(fRayAngle) * fWallDistanc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stX &lt; 0 || TestX &gt;= MapWidth || TestY &lt; 0 || TestY &gt;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pHeigth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Wal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allDistance = fDepth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IsWall((float)TestX, (float)TestY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Wal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pthBuf[x] = fWallDistanc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eiling = (float)(ScreenHeight / 2.0) - ScreenHeight /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(float)fWallDistanc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Floor = ScreenHeight - Ceiling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Wall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WallDistance &lt;= 5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allShade = 178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fWallDistance &lt;= 1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allShade = 177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allShade = 176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map[(int)TestY * MapWidth + (int)TestX] == 'f'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allShade = 'F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y = 0; y &lt; ScreenHeight; y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 &lt;= Ceiling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y * ScreenWidth + x] = ' 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if (y &gt; Ceiling &amp;&amp; y &lt;= Floor &amp;&amp; fWallDistance &lt;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ViewRad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y * ScreenWidth + x] = Wall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Floor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 &gt;= ScreenHeight - ScreenHeight / (2 * 3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orShade = '#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 &gt;= ScreenHeight - ScreenHeight / 4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orShade = 'X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orShade = '.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y * ScreenWidth + x] = Floor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Enemy(char* screen, Enemy* enemy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player.fAngle &gt; 2 * PI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-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player.fAngle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+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MainAlpha = atan2(enemy-&gt;getY() - player.fY, enemy-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gt;getX() - player.f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MainAlpha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inAlpha +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Visual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fEnemyDistance = sqrt(pow(enemy-&gt;getX() - player.fX, 2) +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w(enemy-&gt;getY() - player.fY, 2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j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N = fEnemyDistance / (120.0f + 60.0f);//replace 60.0f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j = -enemy-&gt;getSize(); j &lt; enemy-&gt;getSize(); j += 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alpha = atan2(j, fEnemyDistance) + MainAlpha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CheckLow = player.fAngle - fViewAngle / 2.0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CheckHigh = player.fAngle + fViewAngle / 2.0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CheckLow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alpha &lt; PI / 2.0f &amp;&amp; alpha &lt; CheckHigh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Visua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alpha &gt; CheckLow + 2 * PI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Visua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alpha &gt; CheckLow &amp;&amp; alpha &lt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heckHigh) || isVisual)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ScreenWidth / 2] = '0'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eiling = ScreenHeight / 2.0f - ScreenHeight /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(fEnemyDistanc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Floor = ScreenHeight - Ceiling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Height = Floor - Ceiling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textureX = (j + enemy-&gt;getSize()) * enemy-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gt;getTextureWidth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/ (2 * enemy-&gt;getSize(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x = (alpha - CheckLow) * ScreenWidth /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(CheckHigh - CheckLow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y = Ceiling; y &lt; Floor; y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(y &gt; ScreenHeight || y &lt; 0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ind w:left="3545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textureY = (y - Ceiling) * enemy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-&gt;getTextureHeight() / Height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hade = enemy-&gt;texture[textureY][textureX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Shade != EMPTY &amp;&amp; DepthBuf[x] &gt;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fEnemyDistanc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creen[y * ScreenWidth + x] =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Enemyes(char* scree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Enemy* pEnemy : enemye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Enemy(screen, pEnemy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SortEnemyes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emy* temp = new Enemy(0.0f, 0.0f, 0.0f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for (Enemy* pEnemyI : enemye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Enemy* pEnemyJ : enemye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*pEnemyI &gt; * pEnemyJ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temp = *pEnemy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pEnemyI = *pEnemyJ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pEnemyJ = *temp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UpdateEnemyes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emyes.sort([](const Enemy* en1, const Enemy* en2) {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*en1 &lt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*en2; }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siz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Enemy* pEnemy : enemye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Bullet &amp;bullet : bullet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size = pEnemy-&gt;getSiz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ullet.getX() &gt; pEnemy-&gt;getX() - 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X() &lt; pEnemy-&gt;getX() + 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Y() &lt; pEnemy-&gt;getY() + 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Y() &gt; pEnemy-&gt;getY() - siz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KillsCounter++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Enemy-&gt;setDestroy(tru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.setDestroy(tru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emyes.remove_if([](Enemy* en) 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n-&gt;getDestroy(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ete(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 }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Circle(int x, int y, int Rad, char shade, char* scree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, width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 = 0; i &lt; Rad &amp;&amp; i &lt; (ScreenHeight / 2)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idth = (int)sqrt(Rad * Rad - i * 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j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j = 0; j &lt; width &amp;&amp; j &lt; (ScreenWidth / 2); j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j + x &lt; ScreenWidth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(i + y) * ScreenWidth + j + x] = 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(-i + y) * ScreenWidth + j + x] = 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x - j &g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(i + y) * ScreenWidth - j + x] = 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(-i + y) * ScreenWidth - j + x] = shad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UpdateBullets(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Bullet&amp; bullet : bullet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ullet.getX() &gt; player.fX - player.f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X() &lt; player.fX + player.f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Y() &gt; player.fY - player.fSiz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&amp; bullet.getY() &lt; player.fY + player.fSiz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!bullet.getDestroy(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.setDestroy(tru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HP -= bullet.GetDamag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s.remove_if([](Bullet &amp;bullet){return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>bullet.getDestroy();}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Bullets(char* scree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x, 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Bullet bullet: bullet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bullet.getX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y = bullet.getY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player.fAngle &gt; 2 * PI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-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player.fAngle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Angle +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alpha = atan2(y - player.fY, x - player.f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alpha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lpha += 2 * P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Visual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fBulletDistance = sqrt(pow(x - player.fX, 2) +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pow(y - player.fY, 2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CheckLow = player.fAngle - fViewAngle / 2.0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CheckHigh = player.fAngle + fViewAngle / 2.0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CheckLow &lt;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alpha &lt; PI / 2.0f &amp;&amp; alpha &lt; CheckHigh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Visua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alpha &gt; CheckLow + 2 * PI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sVisual = tru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alpha &gt; CheckLow &amp;&amp; alpha &lt; CheckHigh) 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isVisual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eiling = ScreenHeight / 2.0f - ScreenHeight /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(fBulletDistance 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Floor = ScreenHeight - Ceiling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Radius = (Floor - Ceiling) / 2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x = (alpha - CheckLow) * ScreenWidth / (CheckHigh -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heckLow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Circle(x, ScreenHeight / 2, Radius, BULLET_SHAD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, scre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MoveEnemyes(float 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Enemy* pEnemy : enemye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Enemy-&gt;Move(player.fX, player.fY, time, ma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MoveBullets(float tim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Bullet &amp;bullet : bullet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llet.Move(map, time, enemy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DrawRect(char *screen, int ScreenWidth, int x, 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y, int Width, int Height, char Fill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, j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for (i = 0; i &lt; Height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j = 0; j &lt; Width; j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[(y + i) * ScreenWidth + j + x] = Fill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MainMenu(char *MainMenuScreen, Menu &amp;menu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MALL_RECT rect = { 0, 0, MenuWidth, MenuHeight }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WindowInfo(hConsole, true, &amp;rec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mset(MainMenuScreen, ' ', MenuWidth * MenuHeigh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Rect(MainMenuScreen, MenuWidth, 2, 2 *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(int)menu.GetIP(), 9, 3, '#'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start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MainMenuScreen, MenuWidth, strBuf, 9,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levels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MainMenuScreen, MenuWidth, strBuf, 9, 3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records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MainMenuScreen, MenuWidth, strBuf, 9, 5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Quit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MainMenuScreen, MenuWidth, strBuf, 9, 7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ConsoleOutputCharacter(hConsole, MainMenuScreen, MenuWidth *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Height, {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LevelsMenu(char* screen, Levels &amp;level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mset(screen, ' ', LvlMenuWidth * LvlMenuHeigh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Rect(screen, LvlMenuWidth, 2, 2 * levels.GetLevelNum(),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9, 3, '#'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Level 1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 = 0; i &lt; levels.GetMaxLevel()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LvlMenuWidth, strBuf, 9, i * 2 +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Level %d", i + 2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riteConsoleOutputCharacter(hConsole, screen, 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nuWidth * MenuHeight, {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LoadLevel(Levels&amp; level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LevelNum = levels.GetLevelNum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vel level = levels.GetLevel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x, 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 = 0; i &lt; level.ObjectsNum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level.objects[i].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y = level.objects[i].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level.objects[i].typ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otEnemy: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emyes.push_back(new Enemy(x, y, 0.3f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otEnemySoldier: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emyes.push_back(new EnemySoldier(x, y, 0.3f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 = level.map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Width = level.MapWidth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pHeigth = level.MapHeight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X = level.PlayerX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fY = level.PlayerY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layer.HP = 2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otalTime = 0.0f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KillsCounter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und-&gt;Play(sndMai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PauseMenu(char *screen,Pause &amp;paus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MALL_RECT rect = { 0, 0, PauseWidth, PauseHeight}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WindowInfo(hConsole, true, &amp;rec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mset(screen, ' ', MenuWidth * MenuHeigh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Rect(screen, MenuWidth, 2, 2 * (int)pause.GetIPP(), 10, 3, '#'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Continue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MenuWidth, strBuf, 9,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Main menu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MenuWidth, strBuf, 9, 3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Quit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MenuWidth, strBuf, 9, 5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ConsoleOutputCharacter(hConsole, screen, MenuWidth * MenuHeight, {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GameOver(char* screen, GameOver&amp; gameOver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MALL_RECT rect = { 0, 0, GameOverWidth, GameOverHeight}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WindowInfo(hConsole, true, &amp;rec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mset(screen, ' ', GameOverHeight * GameOverWidth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Rect(screen, GameOverWidth, 2, 2 * (int)gameOver.GetGOIP() + 6, 10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, 3, '#'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Game Over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GameOverWidth, strBuf, 18,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 %d", "Enemyes killed:", KillsCounter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GameOverWidth, strBuf, 18, 3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Time: %d s", (int)TotalTime / 1000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GameOverWidth, strBuf, 18, 5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Main menu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GameOverWidth, strBuf, 18, 7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%s", "Quit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PrintLine(screen, GameOverWidth, strBuf, 18, 9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ConsoleOutputCharacter(hConsole, screen, GameOverWidth *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ameOverHeight, {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void DrawRecords(char* screen/*, Records&amp; records*/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MALL_RECT rect = { 0, 0, RecordsWidth, RecordsHeight }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WindowInfo(hConsole, true, &amp;rec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strBuf[20] = "Game Over"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 tempRec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mset(screen, ' ', RecordsWidth * RecordsHeigh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; i++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 = records.GetRecord(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i == 3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Random lvl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Level num: %d", 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RecordsWidth, strBuf, 18, 3 * i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Enemyes killed: %d", tempRec.kill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RecordsWidth, strBuf, 18, 3 * i + 1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rintf_s(strBuf, "Time: %d", tempRec.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Line(screen, RecordsWidth, strBuf, 18, 3 * i + 2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ConsoleOutputCharacter(hConsole, screen, GameOverWidth *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ameOverHeight, {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int main() 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Titles[BUF_SIZE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MainMenu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Title("Shooter 3d"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reateMap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char* screen = new char[ScreenWidth * Screen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* MainMenuScreen = new char[MenuWidth * Menu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* LvlMenuScreen = new char[LvlMenuWidth * LvlMenu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* PausMenuScreen = new char[PauseWidth * Pause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* GameOverScreen = new char[GameOverWidth * GameOver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* RecordsScreen = new char[RecordsWidth * RecordsHeight]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hConsole = CreateConsoleScreenBuffer(GENERIC_READ | GENERIC_WRITE,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, NULL, CONSOLE_TEXTMODE_BUFFER, NULL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dwBytes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ActiveScreenBuffer(hConsol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etConsoleTitle(Titles, BUF_SIZ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cbSize = sizeof(CONSOLE_FONT_INFOE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nFont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Family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Weight = 40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X = 32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Y = 64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urrentConsoleFontEx(hConsole, true, &amp;fon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Handler event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tm1 = clock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tm2 = clock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enu menu(ma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vels levels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ause pau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Over gameOv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und = new Sound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oadMyRecords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MainMenu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!= gsQuit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cbSize = sizeof(CONSOLE_FONT_INFOE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nFont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Family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Weight = 40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X = 32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Y = 64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urrentConsoleFontEx(hConsole, true, &amp;fon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MainMenu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MainMenu(MainMenuScreen, menu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.Updat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 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menu.Move(I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W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menu.Move(DOW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S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menu.Move(U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ChooseLevel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LevelsMenu(LvlMenuScreen, level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.Updat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 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levels.Move(I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W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levels.Move(DOW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S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levels.Move(U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VK_ESCAPE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levels.Move(BACK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LoadLevel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oadLevel(level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MALL_RECT rect = { 0, 0, ScreenWidth,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Height }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onsoleWindowInfo(hConsole, true, &amp;rec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Run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Pause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PauseMenu(PausMenuScreen, paus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.Updat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W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pause.Move(DOW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S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pause.Move(U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 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pause.Move(I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Family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Weight = 40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X = 16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Y = 32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urrentConsoleFontEx(hConsole, true, &amp;fon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ShowRecords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Records(RecordsScre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.Updat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VK_ESCAPE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records.Move(BACK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GameOver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GameOver(GameOverScreen, gameOver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vent.Update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W') || event.isKeyUp('S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ameOver.Move(UP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vent.isKeyUp(' '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ameOver.Move(I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cbSize = sizeof(CONSOLE_FONT_INFOEX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nFont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Family =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FontWeight = 40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X = 8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nt.dwFontSize.Y = 8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CurrentConsoleFontEx(hConsole, true, &amp;font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gameState == gsRun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m1 = clock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time = (tm1 - tm2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otalTime += tim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m2 = tm1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ovePlayer(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oveEnemyes(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UpdateBullets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UpdateEnemyes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oveBullets(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Walls(scre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Enemyes(scre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Bullets(screen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Map(screen, MapHeigth, MapWidth, ScreenWidth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rawInterface(screen, time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ConsoleOutputCharacter(hConsole, screen,</w:t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57602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ScreenWidth * ScreenHeight, { 0, 0 }, &amp;dwBytes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layer.HP &lt;= 0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und-&gt;Play(sndGameOver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ameState = gsGameOv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sUpdate = false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cord tempRec = 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s.GetRecord(levels.GetLevelNum()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KillsCounter &gt; tempRec.kills || 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(KillsCounter == tempRec.kills &amp;&amp; 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otalTime / 1000 &lt; tempRec.time))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.kills = KillsCounter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Rec.time = TotalTime / 100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cords.SetRecord(levels.GetLevelNum(),</w:t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tempRec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aveRecords()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0531A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0531A" w:rsidRP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0531A" w:rsidRPr="005B22C9" w:rsidRDefault="00576026" w:rsidP="005B22C9">
      <w:pPr>
        <w:spacing w:after="160" w:line="259" w:lineRule="auto"/>
        <w:rPr>
          <w:rFonts w:cs="Times New Roman"/>
          <w:color w:val="000000"/>
          <w:szCs w:val="28"/>
        </w:rPr>
      </w:pPr>
      <w:r w:rsidRPr="00576026">
        <w:rPr>
          <w:rFonts w:cs="Times New Roman"/>
          <w:color w:val="000000"/>
          <w:szCs w:val="28"/>
        </w:rPr>
        <w:t>Файл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Engine</w:t>
      </w:r>
      <w:r w:rsidRPr="005B22C9">
        <w:rPr>
          <w:rFonts w:cs="Times New Roman"/>
          <w:color w:val="000000"/>
          <w:szCs w:val="28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  <w:r w:rsidRPr="005B22C9">
        <w:rPr>
          <w:rFonts w:cs="Times New Roman"/>
          <w:color w:val="000000"/>
          <w:szCs w:val="28"/>
        </w:rPr>
        <w:t xml:space="preserve">, </w:t>
      </w:r>
      <w:r>
        <w:rPr>
          <w:rFonts w:cs="Times New Roman"/>
          <w:color w:val="000000"/>
          <w:szCs w:val="28"/>
        </w:rPr>
        <w:t>содержащий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</w:rPr>
        <w:t>основные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</w:rPr>
        <w:t>константы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</w:rPr>
        <w:t>и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</w:rPr>
        <w:t>структуру</w:t>
      </w:r>
      <w:r w:rsidRPr="005B22C9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Player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fndef ENGINE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ENGINE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comment(lib, "winmm.lib"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fstream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cmath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ctime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list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Windows.h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PI 3.14159265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BULLET_SHADE '@'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RECORD "Records.txt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max(a, b) ((a) &gt; (b)) ? a : b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BUF_SIZE 30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BACK 2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enum GameState {gsMainMenu, gsRun, gsPause, gsQuit, gsChooseLevel, 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sLoadLevel, gsShowRecords, gsGameOver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makeScreenShoot(char* screen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ScreenWidth = 120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ScreenHeight = 120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float fViewAngle = PI / 4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float fViewRad = 1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float fDepth = 16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char EDSSign = 1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Player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HP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Y;// = 8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Angle;// = 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Speed;// = 0.001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AngleSpeed;// = 0.001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tmReload;// = 100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tmAfterShoot;// = 100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Siz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_Player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HP = 20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X = 8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Y = 8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Angle = 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Size = 0.3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Speed = 0.001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AngleSpeed = 0.002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Reload = 100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AfterShoot = 100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 Player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#endif</w:t>
      </w:r>
    </w:p>
    <w:p w:rsidR="005B22C9" w:rsidRDefault="005B22C9" w:rsidP="005B22C9">
      <w:pPr>
        <w:autoSpaceDE w:val="0"/>
        <w:autoSpaceDN w:val="0"/>
        <w:adjustRightInd w:val="0"/>
        <w:jc w:val="left"/>
        <w:rPr>
          <w:rFonts w:ascii="Consolas" w:hAnsi="Consolas" w:cs="Consolas"/>
          <w:color w:val="808080"/>
          <w:sz w:val="19"/>
          <w:szCs w:val="19"/>
        </w:rPr>
      </w:pPr>
    </w:p>
    <w:p w:rsidR="005B22C9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</w:rPr>
        <w:t xml:space="preserve">Класс </w:t>
      </w:r>
      <w:r>
        <w:rPr>
          <w:rFonts w:cs="Times New Roman"/>
          <w:color w:val="000000" w:themeColor="text1"/>
          <w:szCs w:val="28"/>
          <w:lang w:val="en-US"/>
        </w:rPr>
        <w:t>Bullet</w:t>
      </w:r>
    </w:p>
    <w:p w:rsidR="005B22C9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Cs w:val="28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fndef BULLET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BULLET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emy.h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list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Bulle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Damag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x,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fspeed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dx, d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isDestro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ullet(float x, float y, float dx, float dy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Move(const std::string&amp; Map, float time, std::list&lt;Enemy*&gt; enemyes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getX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getY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getDestroy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isDestro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setDestroy(bool value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sDestroy = valu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int GetDamage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return Damag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#endif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>#include "Bullet.h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ullet::Bullet(float x, float y, float dx, float dy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his-&gt;x = 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his-&gt;y =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his-&gt;dx = d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his-&gt;dy = d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Damage = 5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speed = 0.002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sDestroy = fals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xtern int MapWidth, MapHeigth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Bullet::Move(const std::string&amp; Map, float time, std::list&lt;Enemy*&gt; enemyes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!isDestroy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x += (float)(dx * fspeed * time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y += (float)(dy * fspeed * time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x &gt; MapWidth &amp;&amp; y &gt; MapHeigth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sDestroy = tru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Map[int(y) * MapWidth + int(x)] == '#'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isDestroy = tru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5B22C9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Cs w:val="28"/>
          <w:lang w:val="en-US"/>
        </w:rPr>
      </w:pPr>
    </w:p>
    <w:p w:rsidR="005B22C9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</w:rPr>
        <w:t xml:space="preserve">Класс </w:t>
      </w:r>
      <w:r>
        <w:rPr>
          <w:rFonts w:cs="Times New Roman"/>
          <w:color w:val="000000" w:themeColor="text1"/>
          <w:szCs w:val="28"/>
          <w:lang w:val="en-US"/>
        </w:rPr>
        <w:t>Enemy</w:t>
      </w:r>
    </w:p>
    <w:p w:rsidR="005B22C9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Cs w:val="28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ifndef ENEMY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define ENEMY_H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include &lt;iostream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const char EMPTY = ' '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class Enemy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protected: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x,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fspeed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siz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fViewRad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t textureWidth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t textureHeigh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bool isDestro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t FrameNum, FrameAmoun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tmLastFrame, tmFramePeriod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char ***Frames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virtual void InitFrames(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void Animate(float time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public: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 xml:space="preserve">bool operator==(const Enemy &amp;en2) const; 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bool operator&gt;=(const Enemy &amp;en2)cons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bool operator &lt; (const Enemy &amp;en2)cons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bool operator&gt;(const Enemy &amp;en2)cons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char **textur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virtual void Move(float plX, float plY, float time, std::string &amp;map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lastRenderedPageBreak/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 xml:space="preserve">virtual void InitTexture(); 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getX(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getY(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t getTextureWidth(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textureWidth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t getTextureHeight(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textureHeigh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void setDestroy(bool value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sDestroy = valu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bool getDestroy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isDestro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</w:rPr>
        <w:tab/>
        <w:t>float getSize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ab/>
        <w:t>return siz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</w:rPr>
        <w:t>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</w:rPr>
        <w:t>#endif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include &lt;cmath&gt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include "Enemy.h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#include "Engine.h"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Enemy::Enemy(float x, float y, float size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his-&gt;x = 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his-&gt;y = y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his-&gt;size = siz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speed = 0.0005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extureWidth = 11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extureHeight = 8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ViewRad = 3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sDestroy = fals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mLastFrame = 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mFramePeriod = 100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Amount = 2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itTexture(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nitFrames(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 xml:space="preserve">void Enemy::InitTexture() 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lastRenderedPageBreak/>
        <w:tab/>
        <w:t>texture = new char*[textureHeight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i = 0; i &lt; textureWidth; i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exture[i] = new char[textureWidth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char tempTexture[8][11] = { {' ', ' ', '$', ' ', ' ', ' ', ' ', ' ', '$', ' ', ' 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 ', ' ', ' ', '$', ' ', ' ', ' ', '$', ' ', ' ', ' 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 ', ' ', '$', '$', '$', '$', '$', '$', '$', ' ', ' 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 xml:space="preserve">{' ', '$', '$', '0', '$', '$', '$', '0', '&amp;', '$', ' '}, 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$', '$', '$', '$', '$', '$', '$', '$', '$', '$', ' 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$', ' ', '$', '$', '$', '$', '$', '$', '$', ' ', '$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$', ' ', '$', ' ', ' ', ' ', ' ', ' ', '$', ' ', '$'},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 ', ' ', ' ', '$', '$', ' ', '$', '$', ' ', ' ', ' '} 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i = 0; i &lt; textureHeight; i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j = 0; j &lt; textureWidth; j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exture[i][j] = tempTexture[i][j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void Enemy::InitFrames(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s = new char**[2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i = 0; i &lt; 2; i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s[i] = new char*[textureHeight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j = 0; j &lt; textureHeight; j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Frames[i][j] = new char[textureWidth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char TempFrame[8][11] = { {' ', ' ', '$', ' ', ' ', ' ', ' ', ' ', '$',</w:t>
      </w:r>
      <w:r w:rsidR="00F557F3">
        <w:rPr>
          <w:rFonts w:cs="Times New Roman"/>
          <w:color w:val="000000" w:themeColor="text1"/>
          <w:sz w:val="20"/>
          <w:szCs w:val="20"/>
          <w:lang w:val="en-US"/>
        </w:rPr>
        <w:t xml:space="preserve"> 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 xml:space="preserve"> ' 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{' ', ' ', ' ', '$', ' ', ' ', ' ', '$', ' ', ' 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{' ', ' ', '$', '$', '$', '$', '$', '$', '$', ' 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 ', '$', '$', '0', '$', '$', '$', '0', '&amp;', '$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'$', '$', '$', '$', '$', '$', '$', '$', '$', '$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$', ' ', '$', '$', '$', '$', '$', '$', '$', ' ', '$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$', ' ', '$', ' ', ' ', ' ', ' ', ' ', '$', ' ', '$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 ', ' ', ' ', '$', '$', ' ', '$', '$', ' ', ' ', ' '} 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i = 0; i &lt; textureHeight; i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j = 0; j &lt; textureWidth; j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s[0][i][j] = TempFrame[i][j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char TempFrame2[8][11] = { {' ', ' ', ' ', ' ', '$', ' ', '$', ' ', ' ', ' ', '</w:t>
      </w:r>
      <w:r w:rsidR="004846F9"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'},</w:t>
      </w:r>
    </w:p>
    <w:p w:rsidR="005B22C9" w:rsidRPr="00F557F3" w:rsidRDefault="004846F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 ', ' ', ' ', '$', ' ', ' ', ' ', '$', ' ', ' ', ' '},</w:t>
      </w:r>
    </w:p>
    <w:p w:rsidR="005B22C9" w:rsidRPr="00F557F3" w:rsidRDefault="004846F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>{'$', ' ', '$', '$', '$', '$', '$', '$', '$', ' ', '$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$', '$', '$', '0', '$', '$', '$', '0', '&amp;', '$', '$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$', '$', '$', '$', '$', '$', '$', '$', '$', '$', '$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 ', ' ', '$', '$', '$', '$', '$', '$', '$', ' 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' ', ' ', '$', ' ', ' ', ' ', ' ', ' ', '$', ' ', ' '},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4846F9"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>' ', ' ', ' ', '$', '$', ' ', '$', '$', ' ', ' ', ' '} }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i = 0; i &lt; textureHeight; i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or (int j = 0; j &lt; textureWidth; j++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s[1][i][j] = TempFrame2[i][j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void Enemy::Animate(float time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tmLastFrame &gt; tmFramePeriod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++FrameNum &gt;= FrameAmount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rameNum = 0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lastRenderedPageBreak/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exture = Frames[FrameNum]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mFramePeriod = 0.0f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else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tmLastFrame += tim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void Enemy::Move(float plX, float plY, float time, std::string &amp;map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!isDestroy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ance = sqrt(pow(x - plX, 2) + pow(y - plY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distance &lt; fViewRad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distance &gt; size + 0.2f)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x = (plX - x) / distanc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y = (plY - y) / distanc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testX = x + dx * fspeed * tim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testY = y + dy * fspeed * time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if (map[testY * MapWidth + testX] != '#')</w:t>
      </w:r>
    </w:p>
    <w:p w:rsidR="005B22C9" w:rsidRPr="00F557F3" w:rsidRDefault="00F557F3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="005B22C9"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x = testX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y = testY;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Animate(time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extern Player player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bool Enemy::operator &lt; (const Enemy &amp;en2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1 = sqrt(pow(player.fX - this-&gt;getX(), 2) + pow(player.fY - this-&gt;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2 = sqrt(pow(player.fX - en2.getX(), 2) + pow(player.fY - en2.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dist1 &lt; dist2;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bool Enemy::operator&gt;(const Enemy &amp;en2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1 = sqrt(pow(player.fX - this-&gt;getX(), 2) + pow(player.fY - this-&gt;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2 = sqrt(pow(player.fX - en2.getX(), 2) + pow(player.fY - en2.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return dist1 &gt; dist2;</w:t>
      </w: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}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bool Enemy::operator==(const Enemy &amp;en2) const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>{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1 = sqrt(pow(player.fX - this-&gt;getX(), 2) + pow(player.fY - this-&gt;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  <w:t>float dist2 = sqrt(pow(player.fX - en2.getX(), 2) + pow(player.fY - en2.getY(), 2));</w:t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</w:rPr>
      </w:pPr>
      <w:r w:rsidRPr="00F557F3">
        <w:rPr>
          <w:rFonts w:cs="Times New Roman"/>
          <w:color w:val="000000" w:themeColor="text1"/>
          <w:sz w:val="20"/>
          <w:szCs w:val="20"/>
          <w:lang w:val="en-US"/>
        </w:rPr>
        <w:tab/>
      </w:r>
      <w:r w:rsidRPr="00F557F3">
        <w:rPr>
          <w:rFonts w:cs="Times New Roman"/>
          <w:color w:val="000000" w:themeColor="text1"/>
          <w:sz w:val="20"/>
          <w:szCs w:val="20"/>
        </w:rPr>
        <w:t>return dist1 == dist2;</w:t>
      </w:r>
      <w:r w:rsidRPr="00F557F3">
        <w:rPr>
          <w:rFonts w:cs="Times New Roman"/>
          <w:color w:val="000000" w:themeColor="text1"/>
          <w:sz w:val="20"/>
          <w:szCs w:val="20"/>
        </w:rPr>
        <w:tab/>
      </w:r>
    </w:p>
    <w:p w:rsidR="005B22C9" w:rsidRPr="00F557F3" w:rsidRDefault="005B22C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  <w:r w:rsidRPr="00F557F3">
        <w:rPr>
          <w:rFonts w:cs="Times New Roman"/>
          <w:color w:val="000000" w:themeColor="text1"/>
          <w:sz w:val="20"/>
          <w:szCs w:val="20"/>
        </w:rPr>
        <w:t>}</w:t>
      </w:r>
    </w:p>
    <w:p w:rsidR="004846F9" w:rsidRPr="00F557F3" w:rsidRDefault="004846F9" w:rsidP="005B22C9">
      <w:pPr>
        <w:autoSpaceDE w:val="0"/>
        <w:autoSpaceDN w:val="0"/>
        <w:adjustRightInd w:val="0"/>
        <w:jc w:val="left"/>
        <w:rPr>
          <w:rFonts w:cs="Times New Roman"/>
          <w:color w:val="000000" w:themeColor="text1"/>
          <w:sz w:val="20"/>
          <w:szCs w:val="20"/>
          <w:lang w:val="en-US"/>
        </w:rPr>
      </w:pPr>
    </w:p>
    <w:p w:rsidR="004846F9" w:rsidRDefault="004846F9" w:rsidP="005B22C9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5B22C9">
      <w:pPr>
        <w:autoSpaceDE w:val="0"/>
        <w:autoSpaceDN w:val="0"/>
        <w:adjustRightInd w:val="0"/>
        <w:jc w:val="left"/>
        <w:rPr>
          <w:rFonts w:cs="Times New Roman"/>
          <w:color w:val="000000"/>
          <w:szCs w:val="28"/>
          <w:lang w:val="en-US"/>
        </w:rPr>
      </w:pPr>
      <w:r w:rsidRPr="004846F9">
        <w:rPr>
          <w:rFonts w:cs="Times New Roman"/>
          <w:color w:val="000000"/>
          <w:szCs w:val="28"/>
        </w:rPr>
        <w:t xml:space="preserve">Класс </w:t>
      </w:r>
      <w:r w:rsidRPr="004846F9">
        <w:rPr>
          <w:rFonts w:cs="Times New Roman"/>
          <w:color w:val="000000"/>
          <w:szCs w:val="28"/>
          <w:lang w:val="en-US"/>
        </w:rPr>
        <w:t>EnemySoldier</w:t>
      </w:r>
    </w:p>
    <w:p w:rsidR="004846F9" w:rsidRPr="00F557F3" w:rsidRDefault="004846F9" w:rsidP="005B22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fndef ENEMY_SOLDIER_H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ENEMY_SOLDIER_H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Bullet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emy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>class EnemySoldier: public Enemy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tected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float tmAfterShoot, tmReload;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Attack(float plX, float plY, float time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nemySoldier(float x, float y, float size): Enemy(x, y, size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AfterShoot = 1000.0f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Reload = 1000.0f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xtureHeight = 4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xtureWidth = 4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itTexture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Move(float plX, float plY, float time, std::string &amp;map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 xml:space="preserve">void InitTexture();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void InitFrames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#endif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emySoldier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cmath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EnemySoldier::InitTexture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har tempTexture[4][4] = {  {'$', '$', '$', '$'},</w:t>
      </w:r>
    </w:p>
    <w:p w:rsidR="004846F9" w:rsidRPr="00F557F3" w:rsidRDefault="00F557F3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="004846F9"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'$', ' ', ' ', '$'},</w:t>
      </w:r>
    </w:p>
    <w:p w:rsidR="004846F9" w:rsidRPr="00F557F3" w:rsidRDefault="00F557F3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="004846F9"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'$', ' ', ' ', '$'},</w:t>
      </w:r>
    </w:p>
    <w:p w:rsidR="004846F9" w:rsidRPr="00F557F3" w:rsidRDefault="00F557F3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="004846F9"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'$', '$', '$', '$'} 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i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j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i = 0; i &lt; 4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j = 0; j &lt; 4; j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xture[i][j] = tempTexture[i][j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EnemySoldier::InitFrames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xtern std::list&lt;Bullet&gt; bullets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EnemySoldier::Attack(float plX, float plY, float time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tmAfterShoot &gt; tmReload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distance = sqrt(pow(plX - x, 2) + pow(plY - y, 2)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dx = (plX - x) / distanc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dy = (plY - y) / distanc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b_x = x + (size + 0.1f) * dx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b_y = y + (size + 0.1f) * dy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//Bullet *myBullet = new Bullet(x, y, dx, d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bullets.push_back(Bullet(b_x,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_y, dx, dy)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AfterShoot = 0;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mAfterShoot += tim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EnemySoldier::Move(float plX, float plY, float time, std::string &amp;map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!isDestroy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distance = sqrt(pow(plX - x, 2) + pow(plY - y, 2)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(distance &lt; fViewRad) &amp;&amp; (distance &gt; size + 0.2f))</w:t>
      </w:r>
    </w:p>
    <w:p w:rsidR="00F557F3" w:rsidRDefault="00F557F3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Attack(plX, plY, time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4846F9" w:rsidRDefault="004846F9" w:rsidP="004846F9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autoSpaceDE w:val="0"/>
        <w:autoSpaceDN w:val="0"/>
        <w:adjustRightInd w:val="0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 xml:space="preserve">Класс </w:t>
      </w:r>
      <w:r>
        <w:rPr>
          <w:rFonts w:cs="Times New Roman"/>
          <w:color w:val="000000"/>
          <w:szCs w:val="28"/>
          <w:lang w:val="en-US"/>
        </w:rPr>
        <w:t>EventHandler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fndef EVENT_HANDLER_H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EVENT_HANDLER_H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windows.h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/*This is not an event handler per se.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The isKeyDown property determines whether the key is currently pressed.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he isKeyUp property determines whether the key was omitted at the tim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f the last call to the Update function*/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KeyStat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har Key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isKeyDown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isKeyUp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 KeyStat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EventHandler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tate KeysState[256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ventHandler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isKeyDown(char Ke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ool isKeyUp(char Ke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Update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#endif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ventHadler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ventHandler::EventHandler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unsigned char i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i = 0; i &lt; 255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Down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Up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Key = i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EventHandler::isKeyDown(char Key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KeysState[Key].isKeyDown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EventHandler::isKeyUp(char Key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KeysState[Key].isKeyUp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EventHandler::Update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unsigned char i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i = 0; i &lt; 255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GetAsyncKeyState(KeysState[i].Key)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Down = tru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Up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KeysState[i].isKeyDown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Up = tru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KeysState[i].isKeyUp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KeysState[i].isKeyDown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4846F9" w:rsidRDefault="004846F9" w:rsidP="004846F9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autoSpaceDE w:val="0"/>
        <w:autoSpaceDN w:val="0"/>
        <w:adjustRightInd w:val="0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 xml:space="preserve">Класс </w:t>
      </w:r>
      <w:r>
        <w:rPr>
          <w:rFonts w:cs="Times New Roman"/>
          <w:color w:val="000000"/>
          <w:szCs w:val="28"/>
          <w:lang w:val="en-US"/>
        </w:rPr>
        <w:t>Sound</w:t>
      </w:r>
    </w:p>
    <w:p w:rsidR="004846F9" w:rsidRDefault="004846F9" w:rsidP="004846F9">
      <w:pPr>
        <w:autoSpaceDE w:val="0"/>
        <w:autoSpaceDN w:val="0"/>
        <w:adjustRightInd w:val="0"/>
        <w:jc w:val="left"/>
        <w:rPr>
          <w:rFonts w:cs="Times New Roman"/>
          <w:color w:val="000000"/>
          <w:szCs w:val="28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SoundName {sndShoot, sndGameOver, sndMain, sndAmount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SoundData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har *sndBuf;//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буфер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куда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записываются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данные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аудифайла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int size;//размер буфера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bool isLoaded;//флаг, который показывает загружен ли аудифайл в динамичсекую память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 SoundData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Sound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char* FileShoot = "gun1.wav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char* FileGameOver = "Game Over.wav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char* FileMain = "Main Theme.wav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Name sndNam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Data sounds[sndAmount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Play(SoundName Name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Sound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Windows.h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fstream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ound::Sound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siz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for (int i = 0; i &lt; sndAmount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td::ifstream f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witch (i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sndShoot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open(FileShoot, std::ios::binar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sndGameOver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open(FileGameOver, std::ios::binar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sndMain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open(FileMain, std::ios::binary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f.is_open()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seekg(0, std::ios_base::end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ize = f.tellg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s[i].size = siz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s[i].sndBuf = new char[size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seekg(0, std::ios_base::beg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read(sounds[i].sndBuf, size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.close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s[i].isLoaded = tru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ounds[i].isLoaded = fals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und::Play(SoundName Name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sounds[Name].isLoaded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ndPlaySound((LPCSTR)sounds[Name].sndBuf, SND_MEMORY |SND_ASYNC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20531A" w:rsidRDefault="0020531A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846F9" w:rsidRDefault="004846F9" w:rsidP="0020531A">
      <w:pPr>
        <w:spacing w:after="160" w:line="259" w:lineRule="auto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846F9" w:rsidRDefault="004846F9" w:rsidP="0020531A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ласс</w:t>
      </w:r>
      <w:r w:rsidRPr="004846F9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ED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ED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int R = 2827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int SecretStartVaue = 133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GetHash(char *date, int size)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DS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sqr(a) a * a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EDS::GetHash(char* data, int size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h0 = SecretStartVau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h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int i = 0; i &lt; size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h = (sqr(h0 + (unsigned char) data[i])) % R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h0 = h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return h0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4846F9" w:rsidRDefault="004846F9" w:rsidP="004846F9">
      <w:pPr>
        <w:spacing w:after="160" w:line="259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 xml:space="preserve">Класс </w:t>
      </w:r>
      <w:r>
        <w:rPr>
          <w:rFonts w:cs="Times New Roman"/>
          <w:color w:val="000000"/>
          <w:szCs w:val="28"/>
          <w:lang w:val="en-US"/>
        </w:rPr>
        <w:t>Record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RecordsWidth = 2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RecordsHeight = 12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Record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kills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tim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 Record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Record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cord defaultRecord = { 0, 999 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cord values[4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int MaxLevelNum = 4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cords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SetDefaultRecords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oid SetRecord(int n, Record value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cord GetRecord(int n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Move(int direction)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Records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cords::Records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cord Records::GetRecord(int n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n &lt; 0 || n &gt;= MaxLevelNum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n = 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values[n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Records::SetDefaultRecords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or (int i = 0; i &lt; MaxLevelNum; i++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values[i] = defaultRecord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State Records::Move(int direction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GameState gameState = gsShowRecords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ection == BACK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MainMenu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ameStat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Records::SetRecord(int n, Record value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n &lt; 0 || n &gt;= MaxLevelNum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n = 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values[n] = value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4846F9" w:rsidRDefault="004846F9" w:rsidP="004846F9">
      <w:pPr>
        <w:spacing w:after="160" w:line="259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 xml:space="preserve">Класс </w:t>
      </w:r>
      <w:r>
        <w:rPr>
          <w:rFonts w:cs="Times New Roman"/>
          <w:color w:val="000000"/>
          <w:szCs w:val="28"/>
          <w:lang w:val="en-US"/>
        </w:rPr>
        <w:t>Menu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DOWN -1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UP 1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define IN 0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MenuWidth = 12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MenuHeight = 9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ItemPointer {ipStart, ipLevels, ipRecords, ipQuit, ipAmount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Menu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itemPointer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td::string map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Menu(std::string &amp;map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Move(int dir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GetIP()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Menu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enu::Menu(std::string &amp;map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his-&gt;map = map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ipStar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State Menu::Move(int dir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gameState = gsMainMenu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(ItemPointer)((itemPointer + dir + ipAmount) % ipAmount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witch (itemPointer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Start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Run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Quit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Qui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Levels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ChooseLevel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Records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ShowRecords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default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ameStat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temPointer Menu::GetIP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return itemPointer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4846F9" w:rsidRDefault="004846F9" w:rsidP="004846F9">
      <w:pPr>
        <w:spacing w:after="160" w:line="259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846F9" w:rsidRDefault="004846F9" w:rsidP="004846F9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ласс</w:t>
      </w:r>
      <w:r w:rsidRPr="004846F9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Level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LvlMenuWidth = 12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LvlMenuHeight = 9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ObjectType {otEnemy, otEnemySoldier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Object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ObjectType type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x, y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 Objec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def struct _Level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int ObjectsNum;//кол-во объектов на уровне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Object* objects;//казатель на массив объектов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int MapWidth, MapHeight;//высота и ширина карты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std::string map;//сама карта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 xml:space="preserve">float PlayerX, PlayerY;//координаты, в которых появляется игрок при загрузке карты 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 Level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Levels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nst int MaxLevel = 3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LevelNum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 *LevelList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Levels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GetLevelNum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GetMaxLevel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 GetLevel(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Move(int direction)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Levels.h"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evels::Levels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Num = 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 = new Level[MaxLevel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ObjectsNum = 2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objects = new Object[2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objects[0] = { otEnemy, 8.0f, 2.0f 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objects[1] = { otEnemySoldier,  4.0f, 5.0f 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Width = 17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Height = 9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PlayerX = 1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PlayerY = 7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###########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     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####         f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#  #  #    #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#    ###  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#  #  #    #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#### 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       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0].map += "############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ObjectsNum = 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Height = 5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Width = 5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 += "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 += "#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 += "#   f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 += "#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map += "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PlayerX = 2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1].PlayerY = 2;</w:t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ObjectsNum = 1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objects = new Object[1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objects[0] = {otEnemySoldier, 3.0f, 3.0f}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Height = 1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Width = 10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PlayerX = 7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PlayerY = 7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####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## ### 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#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    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        f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List[2].map += "##########"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evel Levels::GetLevel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return LevelList[LevelNum]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Levels::GetLevelNum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LevelNum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State Levels::Move(int direction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ection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ection == BACK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sMainMenu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evelNum = (LevelNum + MaxLevel + direction) % MaxLevel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sChooseLevel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sLoadLevel;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Levels::GetMaxLevel()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4846F9" w:rsidRPr="00F557F3" w:rsidRDefault="004846F9" w:rsidP="004846F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MaxLevel;</w:t>
      </w:r>
    </w:p>
    <w:p w:rsidR="004846F9" w:rsidRPr="00F557F3" w:rsidRDefault="004846F9" w:rsidP="004846F9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F557F3" w:rsidRDefault="00F557F3" w:rsidP="004846F9">
      <w:pPr>
        <w:spacing w:after="160" w:line="259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557F3" w:rsidRDefault="00F557F3" w:rsidP="004846F9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ласс</w:t>
      </w:r>
      <w:r w:rsidRPr="00F557F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GameOver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GameOverHeight = 12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GameOverWidth = 20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GOItemPointer{goipMainMenu, goipQuit}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GameOver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OItemPointer itemPointer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Over(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Move(int direction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GOItemPointer GetGOIP();</w:t>
      </w:r>
    </w:p>
    <w:p w:rsidR="00F557F3" w:rsidRPr="00F557F3" w:rsidRDefault="00F557F3" w:rsidP="00F557F3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GameOver.h"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Over::GameOver(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goipMainMenu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State GameOver::Move(int direction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gameState = gsGameOver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ection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(GOItemPointer)!itemPointer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!itemPointer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MainMenu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Quit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ameState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OItemPointer GameOver::GetGOIP(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ab/>
        <w:t>return itemPointer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F557F3" w:rsidRDefault="00F557F3" w:rsidP="00F557F3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</w:p>
    <w:p w:rsidR="00F557F3" w:rsidRDefault="00F557F3" w:rsidP="00F557F3">
      <w:pPr>
        <w:spacing w:after="160" w:line="259" w:lineRule="auto"/>
        <w:jc w:val="left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ласс</w:t>
      </w:r>
      <w:r w:rsidRPr="00F557F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Paus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pragma onc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Engine.h"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PauseWidth = 12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PauseHeight = 9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ItemPausePointer {ippContinue, ippMainMenu, ippQuit, ippAmount}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ass Paus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ausePointer itemPointer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ublic: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Pause(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Move(int direction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ItemPausePointer GetIPP(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:rsidR="00F557F3" w:rsidRPr="00F557F3" w:rsidRDefault="00F557F3" w:rsidP="00F557F3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Pause.h"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ause::Pause(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ippContinue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ameState Pause::Move(int direction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gameState = gsPause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direction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temPointer = (ItemPausePointer)((itemPointer + direction +</w:t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ippAmount) % ippAmount)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witch (itemPointer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pMainMenu: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MainMenu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pContinue: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Run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ase ippQuit: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ameState = gsQuit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gameState;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temPausePointer Pause::GetIPP()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:rsidR="00F557F3" w:rsidRPr="00F557F3" w:rsidRDefault="00F557F3" w:rsidP="00F557F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itemPointer;</w:t>
      </w:r>
    </w:p>
    <w:p w:rsidR="00F557F3" w:rsidRPr="00F557F3" w:rsidRDefault="00F557F3" w:rsidP="00F557F3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F557F3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:rsidR="00F557F3" w:rsidRPr="00F557F3" w:rsidRDefault="00F557F3">
      <w:pPr>
        <w:spacing w:after="160" w:line="259" w:lineRule="auto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sectPr w:rsidR="00F557F3" w:rsidRPr="00F557F3" w:rsidSect="00AF0D30">
      <w:headerReference w:type="default" r:id="rId33"/>
      <w:footerReference w:type="default" r:id="rId34"/>
      <w:pgSz w:w="11906" w:h="16838" w:code="9"/>
      <w:pgMar w:top="1134" w:right="851" w:bottom="1531" w:left="1701" w:header="0" w:footer="964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2558" w:rsidRDefault="00352558" w:rsidP="00B735E2">
      <w:r>
        <w:separator/>
      </w:r>
    </w:p>
    <w:p w:rsidR="00352558" w:rsidRDefault="00352558"/>
  </w:endnote>
  <w:endnote w:type="continuationSeparator" w:id="0">
    <w:p w:rsidR="00352558" w:rsidRDefault="00352558" w:rsidP="00B735E2">
      <w:r>
        <w:continuationSeparator/>
      </w:r>
    </w:p>
    <w:p w:rsidR="00352558" w:rsidRDefault="003525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91382852"/>
      <w:docPartObj>
        <w:docPartGallery w:val="Page Numbers (Bottom of Page)"/>
        <w:docPartUnique/>
      </w:docPartObj>
    </w:sdtPr>
    <w:sdtContent>
      <w:p w:rsidR="00443C8A" w:rsidRDefault="00443C8A">
        <w:pPr>
          <w:pStyle w:val="a6"/>
          <w:jc w:val="right"/>
        </w:pPr>
        <w:r>
          <w:rPr>
            <w:lang w:val="en-US"/>
          </w:rPr>
          <w:t>4</w:t>
        </w:r>
      </w:p>
    </w:sdtContent>
  </w:sdt>
  <w:p w:rsidR="00443C8A" w:rsidRDefault="00443C8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3C8A" w:rsidRPr="00572292" w:rsidRDefault="00443C8A" w:rsidP="00572292">
    <w:pPr>
      <w:pStyle w:val="a6"/>
      <w:jc w:val="center"/>
      <w:rPr>
        <w:rFonts w:cs="Times New Roman"/>
        <w:szCs w:val="2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45663234"/>
      <w:docPartObj>
        <w:docPartGallery w:val="Page Numbers (Bottom of Page)"/>
        <w:docPartUnique/>
      </w:docPartObj>
    </w:sdtPr>
    <w:sdtContent>
      <w:p w:rsidR="00443C8A" w:rsidRDefault="00443C8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10D5">
          <w:rPr>
            <w:noProof/>
          </w:rPr>
          <w:t>3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2558" w:rsidRDefault="00352558" w:rsidP="00B735E2">
      <w:r>
        <w:separator/>
      </w:r>
    </w:p>
    <w:p w:rsidR="00352558" w:rsidRDefault="00352558"/>
  </w:footnote>
  <w:footnote w:type="continuationSeparator" w:id="0">
    <w:p w:rsidR="00352558" w:rsidRDefault="00352558" w:rsidP="00B735E2">
      <w:r>
        <w:continuationSeparator/>
      </w:r>
    </w:p>
    <w:p w:rsidR="00352558" w:rsidRDefault="0035255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3C8A" w:rsidRPr="007A3740" w:rsidRDefault="00443C8A" w:rsidP="007A374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0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1A6A1988"/>
    <w:multiLevelType w:val="hybridMultilevel"/>
    <w:tmpl w:val="7444DE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8B628B"/>
    <w:multiLevelType w:val="hybridMultilevel"/>
    <w:tmpl w:val="B32887DC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229B4497"/>
    <w:multiLevelType w:val="hybridMultilevel"/>
    <w:tmpl w:val="C5E440FE"/>
    <w:lvl w:ilvl="0" w:tplc="DB2CA4EE"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2A466EB0"/>
    <w:multiLevelType w:val="hybridMultilevel"/>
    <w:tmpl w:val="A732C20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701666"/>
    <w:multiLevelType w:val="multilevel"/>
    <w:tmpl w:val="F0BCFF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E60F1C"/>
    <w:multiLevelType w:val="multilevel"/>
    <w:tmpl w:val="3808F372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5082050"/>
    <w:multiLevelType w:val="multilevel"/>
    <w:tmpl w:val="007AC41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3AC8393F"/>
    <w:multiLevelType w:val="multilevel"/>
    <w:tmpl w:val="EAAA2598"/>
    <w:lvl w:ilvl="0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>
      <w:start w:val="5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8">
    <w:nsid w:val="44E67A47"/>
    <w:multiLevelType w:val="hybridMultilevel"/>
    <w:tmpl w:val="2D1E62BE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9">
    <w:nsid w:val="44EE2855"/>
    <w:multiLevelType w:val="hybridMultilevel"/>
    <w:tmpl w:val="FC4C7350"/>
    <w:lvl w:ilvl="0" w:tplc="267EF628">
      <w:start w:val="2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>
    <w:nsid w:val="4BED0840"/>
    <w:multiLevelType w:val="hybridMultilevel"/>
    <w:tmpl w:val="FCA4D456"/>
    <w:lvl w:ilvl="0" w:tplc="59C09156">
      <w:start w:val="2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-709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957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0297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101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173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245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317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389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4617" w:hanging="180"/>
      </w:pPr>
      <w:rPr>
        <w:rFonts w:cs="Times New Roman"/>
      </w:rPr>
    </w:lvl>
  </w:abstractNum>
  <w:abstractNum w:abstractNumId="23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60AF6F8E"/>
    <w:multiLevelType w:val="hybridMultilevel"/>
    <w:tmpl w:val="C14632D2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8F41C17"/>
    <w:multiLevelType w:val="hybridMultilevel"/>
    <w:tmpl w:val="F1F87170"/>
    <w:lvl w:ilvl="0" w:tplc="CDDCE7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>
    <w:nsid w:val="6EA508CA"/>
    <w:multiLevelType w:val="hybridMultilevel"/>
    <w:tmpl w:val="1D2A4476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1BA2CEB"/>
    <w:multiLevelType w:val="hybridMultilevel"/>
    <w:tmpl w:val="D73818B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5DC4599"/>
    <w:multiLevelType w:val="hybridMultilevel"/>
    <w:tmpl w:val="B5D673DA"/>
    <w:lvl w:ilvl="0" w:tplc="08AE38B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>
    <w:nsid w:val="7E6F2F4B"/>
    <w:multiLevelType w:val="hybridMultilevel"/>
    <w:tmpl w:val="0C8C97F8"/>
    <w:lvl w:ilvl="0" w:tplc="CA2817B6">
      <w:start w:val="1"/>
      <w:numFmt w:val="lowerLett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2"/>
  </w:num>
  <w:num w:numId="3">
    <w:abstractNumId w:val="13"/>
  </w:num>
  <w:num w:numId="4">
    <w:abstractNumId w:val="15"/>
  </w:num>
  <w:num w:numId="5">
    <w:abstractNumId w:val="18"/>
  </w:num>
  <w:num w:numId="6">
    <w:abstractNumId w:val="32"/>
  </w:num>
  <w:num w:numId="7">
    <w:abstractNumId w:val="11"/>
  </w:num>
  <w:num w:numId="8">
    <w:abstractNumId w:val="0"/>
  </w:num>
  <w:num w:numId="9">
    <w:abstractNumId w:val="17"/>
  </w:num>
  <w:num w:numId="10">
    <w:abstractNumId w:val="17"/>
    <w:lvlOverride w:ilvl="0">
      <w:lvl w:ilvl="0">
        <w:start w:val="1"/>
        <w:numFmt w:val="decimal"/>
        <w:suff w:val="space"/>
        <w:lvlText w:val="%1"/>
        <w:lvlJc w:val="left"/>
        <w:pPr>
          <w:ind w:left="5812" w:firstLine="709"/>
        </w:pPr>
        <w:rPr>
          <w:rFonts w:cs="Times New Roman"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20"/>
  </w:num>
  <w:num w:numId="12">
    <w:abstractNumId w:val="28"/>
  </w:num>
  <w:num w:numId="13">
    <w:abstractNumId w:val="24"/>
  </w:num>
  <w:num w:numId="14">
    <w:abstractNumId w:val="2"/>
  </w:num>
  <w:num w:numId="15">
    <w:abstractNumId w:val="14"/>
  </w:num>
  <w:num w:numId="16">
    <w:abstractNumId w:val="25"/>
  </w:num>
  <w:num w:numId="17">
    <w:abstractNumId w:val="6"/>
  </w:num>
  <w:num w:numId="18">
    <w:abstractNumId w:val="35"/>
  </w:num>
  <w:num w:numId="19">
    <w:abstractNumId w:val="33"/>
  </w:num>
  <w:num w:numId="20">
    <w:abstractNumId w:val="3"/>
  </w:num>
  <w:num w:numId="21">
    <w:abstractNumId w:val="8"/>
  </w:num>
  <w:num w:numId="22">
    <w:abstractNumId w:val="1"/>
  </w:num>
  <w:num w:numId="23">
    <w:abstractNumId w:val="16"/>
  </w:num>
  <w:num w:numId="24">
    <w:abstractNumId w:val="17"/>
    <w:lvlOverride w:ilvl="0">
      <w:lvl w:ilvl="0">
        <w:start w:val="1"/>
        <w:numFmt w:val="decimal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27"/>
  </w:num>
  <w:num w:numId="26">
    <w:abstractNumId w:val="34"/>
  </w:num>
  <w:num w:numId="27">
    <w:abstractNumId w:val="13"/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  <w:lvl w:ilvl="0">
        <w:start w:val="1"/>
        <w:numFmt w:val="decimal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startOverride w:val="5"/>
      <w:lvl w:ilvl="1">
        <w:start w:val="5"/>
        <w:numFmt w:val="lowerLetter"/>
        <w:lvlText w:val="%2."/>
        <w:lvlJc w:val="left"/>
        <w:pPr>
          <w:ind w:left="1440" w:hanging="360"/>
        </w:pPr>
      </w:lvl>
    </w:lvlOverride>
    <w:lvlOverride w:ilvl="2">
      <w:startOverride w:val="1"/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startOverride w:val="1"/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startOverride w:val="1"/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startOverride w:val="1"/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startOverride w:val="1"/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startOverride w:val="1"/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startOverride w:val="1"/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0">
    <w:abstractNumId w:val="13"/>
    <w:lvlOverride w:ilvl="0">
      <w:startOverride w:val="3"/>
    </w:lvlOverride>
  </w:num>
  <w:num w:numId="31">
    <w:abstractNumId w:val="13"/>
    <w:lvlOverride w:ilvl="0">
      <w:startOverride w:val="4"/>
    </w:lvlOverride>
    <w:lvlOverride w:ilvl="1">
      <w:startOverride w:val="2"/>
    </w:lvlOverride>
  </w:num>
  <w:num w:numId="32">
    <w:abstractNumId w:val="4"/>
  </w:num>
  <w:num w:numId="33">
    <w:abstractNumId w:val="13"/>
    <w:lvlOverride w:ilvl="0">
      <w:startOverride w:val="2"/>
    </w:lvlOverride>
    <w:lvlOverride w:ilvl="1">
      <w:startOverride w:val="1"/>
    </w:lvlOverride>
  </w:num>
  <w:num w:numId="34">
    <w:abstractNumId w:val="13"/>
    <w:lvlOverride w:ilvl="0">
      <w:startOverride w:val="2"/>
    </w:lvlOverride>
    <w:lvlOverride w:ilvl="1">
      <w:startOverride w:val="1"/>
    </w:lvlOverride>
  </w:num>
  <w:num w:numId="35">
    <w:abstractNumId w:val="13"/>
    <w:lvlOverride w:ilvl="0">
      <w:startOverride w:val="2"/>
    </w:lvlOverride>
    <w:lvlOverride w:ilvl="1">
      <w:startOverride w:val="1"/>
    </w:lvlOverride>
  </w:num>
  <w:num w:numId="36">
    <w:abstractNumId w:val="13"/>
    <w:lvlOverride w:ilvl="0">
      <w:startOverride w:val="2"/>
    </w:lvlOverride>
    <w:lvlOverride w:ilvl="1">
      <w:startOverride w:val="1"/>
    </w:lvlOverride>
  </w:num>
  <w:num w:numId="37">
    <w:abstractNumId w:val="30"/>
  </w:num>
  <w:num w:numId="38">
    <w:abstractNumId w:val="13"/>
    <w:lvlOverride w:ilvl="0">
      <w:startOverride w:val="2"/>
    </w:lvlOverride>
    <w:lvlOverride w:ilvl="1">
      <w:startOverride w:val="3"/>
    </w:lvlOverride>
  </w:num>
  <w:num w:numId="39">
    <w:abstractNumId w:val="26"/>
  </w:num>
  <w:num w:numId="40">
    <w:abstractNumId w:val="5"/>
  </w:num>
  <w:num w:numId="41">
    <w:abstractNumId w:val="29"/>
  </w:num>
  <w:num w:numId="42">
    <w:abstractNumId w:val="9"/>
  </w:num>
  <w:num w:numId="43">
    <w:abstractNumId w:val="12"/>
  </w:num>
  <w:num w:numId="44">
    <w:abstractNumId w:val="13"/>
    <w:lvlOverride w:ilvl="0">
      <w:startOverride w:val="1"/>
    </w:lvlOverride>
  </w:num>
  <w:num w:numId="45">
    <w:abstractNumId w:val="19"/>
  </w:num>
  <w:num w:numId="46">
    <w:abstractNumId w:val="10"/>
  </w:num>
  <w:num w:numId="47">
    <w:abstractNumId w:val="21"/>
  </w:num>
  <w:num w:numId="48">
    <w:abstractNumId w:val="18"/>
  </w:num>
  <w:num w:numId="49">
    <w:abstractNumId w:val="31"/>
  </w:num>
  <w:num w:numId="5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hideSpellingError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7EC"/>
    <w:rsid w:val="000034C1"/>
    <w:rsid w:val="00006560"/>
    <w:rsid w:val="00010B4A"/>
    <w:rsid w:val="000118C3"/>
    <w:rsid w:val="00013A86"/>
    <w:rsid w:val="0001528C"/>
    <w:rsid w:val="00015CF9"/>
    <w:rsid w:val="00016824"/>
    <w:rsid w:val="0003284B"/>
    <w:rsid w:val="000336BE"/>
    <w:rsid w:val="00034EC9"/>
    <w:rsid w:val="00041C26"/>
    <w:rsid w:val="000436A7"/>
    <w:rsid w:val="000538C4"/>
    <w:rsid w:val="000631EB"/>
    <w:rsid w:val="0006437C"/>
    <w:rsid w:val="00064D57"/>
    <w:rsid w:val="000728BA"/>
    <w:rsid w:val="00073C41"/>
    <w:rsid w:val="00073C95"/>
    <w:rsid w:val="00082E39"/>
    <w:rsid w:val="000861EB"/>
    <w:rsid w:val="000924E7"/>
    <w:rsid w:val="00094234"/>
    <w:rsid w:val="000A1D8C"/>
    <w:rsid w:val="000A6D70"/>
    <w:rsid w:val="000A7894"/>
    <w:rsid w:val="000B0AF9"/>
    <w:rsid w:val="000B2C9B"/>
    <w:rsid w:val="000B2CD1"/>
    <w:rsid w:val="000C3689"/>
    <w:rsid w:val="000D5BA6"/>
    <w:rsid w:val="000D7E8A"/>
    <w:rsid w:val="000E281A"/>
    <w:rsid w:val="000F1EDE"/>
    <w:rsid w:val="000F50B5"/>
    <w:rsid w:val="001018FD"/>
    <w:rsid w:val="00103BEA"/>
    <w:rsid w:val="00106E5D"/>
    <w:rsid w:val="00110EB0"/>
    <w:rsid w:val="00113530"/>
    <w:rsid w:val="001168AC"/>
    <w:rsid w:val="00123EE5"/>
    <w:rsid w:val="001252B0"/>
    <w:rsid w:val="0012684F"/>
    <w:rsid w:val="001306E2"/>
    <w:rsid w:val="00133552"/>
    <w:rsid w:val="00137626"/>
    <w:rsid w:val="0015251E"/>
    <w:rsid w:val="001624C9"/>
    <w:rsid w:val="00164E6B"/>
    <w:rsid w:val="001663A2"/>
    <w:rsid w:val="00166DCF"/>
    <w:rsid w:val="001672C5"/>
    <w:rsid w:val="00167880"/>
    <w:rsid w:val="00170A25"/>
    <w:rsid w:val="00171596"/>
    <w:rsid w:val="001752F9"/>
    <w:rsid w:val="0019223F"/>
    <w:rsid w:val="00194332"/>
    <w:rsid w:val="0019514D"/>
    <w:rsid w:val="001972CB"/>
    <w:rsid w:val="001A16F5"/>
    <w:rsid w:val="001A4EBD"/>
    <w:rsid w:val="001A510A"/>
    <w:rsid w:val="001A72F0"/>
    <w:rsid w:val="001B3893"/>
    <w:rsid w:val="001B42BC"/>
    <w:rsid w:val="001B75CC"/>
    <w:rsid w:val="001B7950"/>
    <w:rsid w:val="001C20D8"/>
    <w:rsid w:val="001D2971"/>
    <w:rsid w:val="001D7736"/>
    <w:rsid w:val="001E01C5"/>
    <w:rsid w:val="001E1A03"/>
    <w:rsid w:val="001E5900"/>
    <w:rsid w:val="001F00F0"/>
    <w:rsid w:val="001F3DBF"/>
    <w:rsid w:val="001F4A66"/>
    <w:rsid w:val="001F643E"/>
    <w:rsid w:val="001F79F3"/>
    <w:rsid w:val="001F7FD2"/>
    <w:rsid w:val="0020021E"/>
    <w:rsid w:val="002002F2"/>
    <w:rsid w:val="00202FED"/>
    <w:rsid w:val="0020531A"/>
    <w:rsid w:val="00213380"/>
    <w:rsid w:val="00217914"/>
    <w:rsid w:val="002224A6"/>
    <w:rsid w:val="00222B54"/>
    <w:rsid w:val="0022546B"/>
    <w:rsid w:val="0023458E"/>
    <w:rsid w:val="00236357"/>
    <w:rsid w:val="00241128"/>
    <w:rsid w:val="002442F6"/>
    <w:rsid w:val="002452ED"/>
    <w:rsid w:val="0024615E"/>
    <w:rsid w:val="0024794B"/>
    <w:rsid w:val="002527EB"/>
    <w:rsid w:val="00252C47"/>
    <w:rsid w:val="00254AB7"/>
    <w:rsid w:val="002568A1"/>
    <w:rsid w:val="002573BF"/>
    <w:rsid w:val="00261285"/>
    <w:rsid w:val="00271A73"/>
    <w:rsid w:val="00274231"/>
    <w:rsid w:val="00276010"/>
    <w:rsid w:val="002810F7"/>
    <w:rsid w:val="00282103"/>
    <w:rsid w:val="00282604"/>
    <w:rsid w:val="002864F4"/>
    <w:rsid w:val="00290016"/>
    <w:rsid w:val="0029210D"/>
    <w:rsid w:val="00295010"/>
    <w:rsid w:val="002955D3"/>
    <w:rsid w:val="0029677F"/>
    <w:rsid w:val="002A1424"/>
    <w:rsid w:val="002A1BA5"/>
    <w:rsid w:val="002A3337"/>
    <w:rsid w:val="002A66B5"/>
    <w:rsid w:val="002B3101"/>
    <w:rsid w:val="002B4A45"/>
    <w:rsid w:val="002B5705"/>
    <w:rsid w:val="002B576C"/>
    <w:rsid w:val="002C17D1"/>
    <w:rsid w:val="002C348D"/>
    <w:rsid w:val="002C67BA"/>
    <w:rsid w:val="002D0754"/>
    <w:rsid w:val="002D2160"/>
    <w:rsid w:val="002E0288"/>
    <w:rsid w:val="002E079B"/>
    <w:rsid w:val="002E1A65"/>
    <w:rsid w:val="002E6497"/>
    <w:rsid w:val="002F27D7"/>
    <w:rsid w:val="002F304B"/>
    <w:rsid w:val="00303A10"/>
    <w:rsid w:val="00305E91"/>
    <w:rsid w:val="00306E75"/>
    <w:rsid w:val="00311770"/>
    <w:rsid w:val="00317961"/>
    <w:rsid w:val="003205C1"/>
    <w:rsid w:val="00325146"/>
    <w:rsid w:val="00325E19"/>
    <w:rsid w:val="00330131"/>
    <w:rsid w:val="0033369C"/>
    <w:rsid w:val="003345E3"/>
    <w:rsid w:val="0033538C"/>
    <w:rsid w:val="00340290"/>
    <w:rsid w:val="00343C7B"/>
    <w:rsid w:val="00343DB1"/>
    <w:rsid w:val="003468BA"/>
    <w:rsid w:val="003470A7"/>
    <w:rsid w:val="00347DB7"/>
    <w:rsid w:val="003524C8"/>
    <w:rsid w:val="00352558"/>
    <w:rsid w:val="00360722"/>
    <w:rsid w:val="003607D8"/>
    <w:rsid w:val="0036172B"/>
    <w:rsid w:val="00362163"/>
    <w:rsid w:val="003701A7"/>
    <w:rsid w:val="00370F0A"/>
    <w:rsid w:val="00373EA1"/>
    <w:rsid w:val="00375069"/>
    <w:rsid w:val="00376344"/>
    <w:rsid w:val="00377267"/>
    <w:rsid w:val="00380615"/>
    <w:rsid w:val="00387D57"/>
    <w:rsid w:val="00395ACE"/>
    <w:rsid w:val="003A6974"/>
    <w:rsid w:val="003B2449"/>
    <w:rsid w:val="003B6936"/>
    <w:rsid w:val="003B6E97"/>
    <w:rsid w:val="003C67CF"/>
    <w:rsid w:val="003E039D"/>
    <w:rsid w:val="003E2812"/>
    <w:rsid w:val="003E343D"/>
    <w:rsid w:val="003F2448"/>
    <w:rsid w:val="00402A6A"/>
    <w:rsid w:val="0040355C"/>
    <w:rsid w:val="00407A20"/>
    <w:rsid w:val="004147EC"/>
    <w:rsid w:val="00416825"/>
    <w:rsid w:val="0041778A"/>
    <w:rsid w:val="00420FAD"/>
    <w:rsid w:val="004250A9"/>
    <w:rsid w:val="00427ECC"/>
    <w:rsid w:val="0043438D"/>
    <w:rsid w:val="004363A0"/>
    <w:rsid w:val="00443C8A"/>
    <w:rsid w:val="00446C90"/>
    <w:rsid w:val="004505B9"/>
    <w:rsid w:val="004528F6"/>
    <w:rsid w:val="00454C43"/>
    <w:rsid w:val="00455C24"/>
    <w:rsid w:val="00463285"/>
    <w:rsid w:val="00463FAC"/>
    <w:rsid w:val="004644F9"/>
    <w:rsid w:val="00465E94"/>
    <w:rsid w:val="00466F97"/>
    <w:rsid w:val="00471F4D"/>
    <w:rsid w:val="00473FEC"/>
    <w:rsid w:val="004744BC"/>
    <w:rsid w:val="0048013D"/>
    <w:rsid w:val="0048278C"/>
    <w:rsid w:val="004846F9"/>
    <w:rsid w:val="0048562C"/>
    <w:rsid w:val="004860A2"/>
    <w:rsid w:val="004868CA"/>
    <w:rsid w:val="004949F2"/>
    <w:rsid w:val="004A08D6"/>
    <w:rsid w:val="004A1BED"/>
    <w:rsid w:val="004A1CD9"/>
    <w:rsid w:val="004A49BC"/>
    <w:rsid w:val="004A7D9F"/>
    <w:rsid w:val="004B66D2"/>
    <w:rsid w:val="004C6933"/>
    <w:rsid w:val="004D08DE"/>
    <w:rsid w:val="004E6E12"/>
    <w:rsid w:val="004E7198"/>
    <w:rsid w:val="004F1224"/>
    <w:rsid w:val="004F1255"/>
    <w:rsid w:val="004F2CA1"/>
    <w:rsid w:val="004F50A2"/>
    <w:rsid w:val="004F66A2"/>
    <w:rsid w:val="005013D5"/>
    <w:rsid w:val="00502496"/>
    <w:rsid w:val="00507BD7"/>
    <w:rsid w:val="00516A75"/>
    <w:rsid w:val="00522A13"/>
    <w:rsid w:val="00525D38"/>
    <w:rsid w:val="00530D38"/>
    <w:rsid w:val="005318D1"/>
    <w:rsid w:val="00543A05"/>
    <w:rsid w:val="00553B16"/>
    <w:rsid w:val="00556012"/>
    <w:rsid w:val="00557BD5"/>
    <w:rsid w:val="0056528B"/>
    <w:rsid w:val="00565B8F"/>
    <w:rsid w:val="00572292"/>
    <w:rsid w:val="00573B55"/>
    <w:rsid w:val="0057578B"/>
    <w:rsid w:val="00576026"/>
    <w:rsid w:val="00583DAB"/>
    <w:rsid w:val="00586215"/>
    <w:rsid w:val="0059309E"/>
    <w:rsid w:val="00595670"/>
    <w:rsid w:val="005A364E"/>
    <w:rsid w:val="005B0026"/>
    <w:rsid w:val="005B22C9"/>
    <w:rsid w:val="005C25A0"/>
    <w:rsid w:val="005C3803"/>
    <w:rsid w:val="005C4C25"/>
    <w:rsid w:val="005C59DB"/>
    <w:rsid w:val="005C6B81"/>
    <w:rsid w:val="005D1BBD"/>
    <w:rsid w:val="005D5A7F"/>
    <w:rsid w:val="005D61C7"/>
    <w:rsid w:val="005E24B7"/>
    <w:rsid w:val="005E5E32"/>
    <w:rsid w:val="005E615D"/>
    <w:rsid w:val="005E7992"/>
    <w:rsid w:val="005F17FE"/>
    <w:rsid w:val="005F5F22"/>
    <w:rsid w:val="0060122D"/>
    <w:rsid w:val="00601A43"/>
    <w:rsid w:val="00603BB7"/>
    <w:rsid w:val="0060499E"/>
    <w:rsid w:val="00605823"/>
    <w:rsid w:val="00605A7D"/>
    <w:rsid w:val="006151B8"/>
    <w:rsid w:val="00615537"/>
    <w:rsid w:val="0061692C"/>
    <w:rsid w:val="0062457B"/>
    <w:rsid w:val="0063093D"/>
    <w:rsid w:val="006406A2"/>
    <w:rsid w:val="00646491"/>
    <w:rsid w:val="00650B39"/>
    <w:rsid w:val="00660BA5"/>
    <w:rsid w:val="00673FA9"/>
    <w:rsid w:val="00680636"/>
    <w:rsid w:val="00680FB1"/>
    <w:rsid w:val="0068252E"/>
    <w:rsid w:val="00685C19"/>
    <w:rsid w:val="0068736B"/>
    <w:rsid w:val="00687562"/>
    <w:rsid w:val="00690D42"/>
    <w:rsid w:val="006937F1"/>
    <w:rsid w:val="00694254"/>
    <w:rsid w:val="00697F15"/>
    <w:rsid w:val="006A193C"/>
    <w:rsid w:val="006A4486"/>
    <w:rsid w:val="006B54E3"/>
    <w:rsid w:val="006B628E"/>
    <w:rsid w:val="006B7B78"/>
    <w:rsid w:val="006C0C3E"/>
    <w:rsid w:val="006C138F"/>
    <w:rsid w:val="006C140E"/>
    <w:rsid w:val="006C1761"/>
    <w:rsid w:val="006C6EA3"/>
    <w:rsid w:val="006D0008"/>
    <w:rsid w:val="006D11A4"/>
    <w:rsid w:val="006D11B7"/>
    <w:rsid w:val="006D27EC"/>
    <w:rsid w:val="006D5BED"/>
    <w:rsid w:val="006D64C0"/>
    <w:rsid w:val="006E1A54"/>
    <w:rsid w:val="006F08B5"/>
    <w:rsid w:val="006F1082"/>
    <w:rsid w:val="00700A10"/>
    <w:rsid w:val="007010D5"/>
    <w:rsid w:val="007017B1"/>
    <w:rsid w:val="007018BB"/>
    <w:rsid w:val="0070764A"/>
    <w:rsid w:val="00711B4F"/>
    <w:rsid w:val="00713776"/>
    <w:rsid w:val="00713D87"/>
    <w:rsid w:val="00714FD8"/>
    <w:rsid w:val="007167FC"/>
    <w:rsid w:val="00716AE7"/>
    <w:rsid w:val="007216C9"/>
    <w:rsid w:val="00723AF9"/>
    <w:rsid w:val="007301BA"/>
    <w:rsid w:val="0074088E"/>
    <w:rsid w:val="00750EBE"/>
    <w:rsid w:val="00754805"/>
    <w:rsid w:val="00764102"/>
    <w:rsid w:val="00764FE4"/>
    <w:rsid w:val="007821E5"/>
    <w:rsid w:val="00786EC3"/>
    <w:rsid w:val="00790F7C"/>
    <w:rsid w:val="00791EE7"/>
    <w:rsid w:val="00797DE4"/>
    <w:rsid w:val="007A0FA0"/>
    <w:rsid w:val="007A3740"/>
    <w:rsid w:val="007A4CA2"/>
    <w:rsid w:val="007B3D9F"/>
    <w:rsid w:val="007B5E56"/>
    <w:rsid w:val="007C3F54"/>
    <w:rsid w:val="007C6EB5"/>
    <w:rsid w:val="007D1F88"/>
    <w:rsid w:val="007D3248"/>
    <w:rsid w:val="007D635D"/>
    <w:rsid w:val="007D7175"/>
    <w:rsid w:val="007F1B02"/>
    <w:rsid w:val="007F6489"/>
    <w:rsid w:val="00804289"/>
    <w:rsid w:val="008103F6"/>
    <w:rsid w:val="00811A26"/>
    <w:rsid w:val="00821E70"/>
    <w:rsid w:val="00824273"/>
    <w:rsid w:val="00826C91"/>
    <w:rsid w:val="00827FFC"/>
    <w:rsid w:val="0084211E"/>
    <w:rsid w:val="00845480"/>
    <w:rsid w:val="00851426"/>
    <w:rsid w:val="00851B44"/>
    <w:rsid w:val="00854604"/>
    <w:rsid w:val="00856A96"/>
    <w:rsid w:val="0086025A"/>
    <w:rsid w:val="00861944"/>
    <w:rsid w:val="008708E9"/>
    <w:rsid w:val="008713FD"/>
    <w:rsid w:val="00871D80"/>
    <w:rsid w:val="0087345C"/>
    <w:rsid w:val="0087792D"/>
    <w:rsid w:val="00877ED8"/>
    <w:rsid w:val="00880338"/>
    <w:rsid w:val="00881F0C"/>
    <w:rsid w:val="008827AD"/>
    <w:rsid w:val="008864CE"/>
    <w:rsid w:val="008873A3"/>
    <w:rsid w:val="00892843"/>
    <w:rsid w:val="00892DCA"/>
    <w:rsid w:val="008969E8"/>
    <w:rsid w:val="008A049C"/>
    <w:rsid w:val="008A1526"/>
    <w:rsid w:val="008A5DB3"/>
    <w:rsid w:val="008B740E"/>
    <w:rsid w:val="008C6B26"/>
    <w:rsid w:val="008C7EA1"/>
    <w:rsid w:val="008D2593"/>
    <w:rsid w:val="008D3205"/>
    <w:rsid w:val="008D6580"/>
    <w:rsid w:val="008D6896"/>
    <w:rsid w:val="008D7BBC"/>
    <w:rsid w:val="008E0B13"/>
    <w:rsid w:val="008E217E"/>
    <w:rsid w:val="008F0973"/>
    <w:rsid w:val="008F79DD"/>
    <w:rsid w:val="00904C72"/>
    <w:rsid w:val="009050B0"/>
    <w:rsid w:val="009055E1"/>
    <w:rsid w:val="009062C6"/>
    <w:rsid w:val="00910B9A"/>
    <w:rsid w:val="00914165"/>
    <w:rsid w:val="0091483B"/>
    <w:rsid w:val="00920E92"/>
    <w:rsid w:val="00925B75"/>
    <w:rsid w:val="0094050B"/>
    <w:rsid w:val="00945D33"/>
    <w:rsid w:val="00945F89"/>
    <w:rsid w:val="00946A63"/>
    <w:rsid w:val="00947839"/>
    <w:rsid w:val="00954FAB"/>
    <w:rsid w:val="00955729"/>
    <w:rsid w:val="00960ED4"/>
    <w:rsid w:val="009624A9"/>
    <w:rsid w:val="00971655"/>
    <w:rsid w:val="009716B6"/>
    <w:rsid w:val="00972058"/>
    <w:rsid w:val="009723B8"/>
    <w:rsid w:val="00974F52"/>
    <w:rsid w:val="00974FDA"/>
    <w:rsid w:val="00980ED2"/>
    <w:rsid w:val="00981A8B"/>
    <w:rsid w:val="00981CE6"/>
    <w:rsid w:val="00987A67"/>
    <w:rsid w:val="00995B45"/>
    <w:rsid w:val="009A0CFB"/>
    <w:rsid w:val="009A3EA8"/>
    <w:rsid w:val="009A7CCA"/>
    <w:rsid w:val="009A7D0F"/>
    <w:rsid w:val="009A7E7D"/>
    <w:rsid w:val="009B33EE"/>
    <w:rsid w:val="009B5F02"/>
    <w:rsid w:val="009C2005"/>
    <w:rsid w:val="009C4522"/>
    <w:rsid w:val="009C56B4"/>
    <w:rsid w:val="009D1D66"/>
    <w:rsid w:val="009D3142"/>
    <w:rsid w:val="009D7DA8"/>
    <w:rsid w:val="009E0522"/>
    <w:rsid w:val="009E3385"/>
    <w:rsid w:val="009E4639"/>
    <w:rsid w:val="009E675C"/>
    <w:rsid w:val="009F1100"/>
    <w:rsid w:val="009F3D81"/>
    <w:rsid w:val="009F680C"/>
    <w:rsid w:val="009F7D7E"/>
    <w:rsid w:val="00A0531E"/>
    <w:rsid w:val="00A06D8F"/>
    <w:rsid w:val="00A078EF"/>
    <w:rsid w:val="00A111A0"/>
    <w:rsid w:val="00A15483"/>
    <w:rsid w:val="00A1677C"/>
    <w:rsid w:val="00A219DD"/>
    <w:rsid w:val="00A24DE0"/>
    <w:rsid w:val="00A264B7"/>
    <w:rsid w:val="00A31AF2"/>
    <w:rsid w:val="00A35757"/>
    <w:rsid w:val="00A41CE9"/>
    <w:rsid w:val="00A42399"/>
    <w:rsid w:val="00A44961"/>
    <w:rsid w:val="00A642BB"/>
    <w:rsid w:val="00A65886"/>
    <w:rsid w:val="00A65D41"/>
    <w:rsid w:val="00A67C5A"/>
    <w:rsid w:val="00A73315"/>
    <w:rsid w:val="00A74C29"/>
    <w:rsid w:val="00A771CC"/>
    <w:rsid w:val="00A800FB"/>
    <w:rsid w:val="00A82073"/>
    <w:rsid w:val="00A82511"/>
    <w:rsid w:val="00A87F00"/>
    <w:rsid w:val="00AA51C2"/>
    <w:rsid w:val="00AA61FE"/>
    <w:rsid w:val="00AB621B"/>
    <w:rsid w:val="00AB67B4"/>
    <w:rsid w:val="00AC0F2F"/>
    <w:rsid w:val="00AC2C5B"/>
    <w:rsid w:val="00AC30BF"/>
    <w:rsid w:val="00AC5759"/>
    <w:rsid w:val="00AD17E0"/>
    <w:rsid w:val="00AD224F"/>
    <w:rsid w:val="00AE1655"/>
    <w:rsid w:val="00AE2CF5"/>
    <w:rsid w:val="00AE5302"/>
    <w:rsid w:val="00AF027C"/>
    <w:rsid w:val="00AF0D30"/>
    <w:rsid w:val="00AF2793"/>
    <w:rsid w:val="00AF3FCF"/>
    <w:rsid w:val="00AF670C"/>
    <w:rsid w:val="00B05C5B"/>
    <w:rsid w:val="00B06DBD"/>
    <w:rsid w:val="00B11833"/>
    <w:rsid w:val="00B11CC3"/>
    <w:rsid w:val="00B1304D"/>
    <w:rsid w:val="00B14459"/>
    <w:rsid w:val="00B200A1"/>
    <w:rsid w:val="00B25802"/>
    <w:rsid w:val="00B31478"/>
    <w:rsid w:val="00B32972"/>
    <w:rsid w:val="00B3512C"/>
    <w:rsid w:val="00B364E0"/>
    <w:rsid w:val="00B36AC4"/>
    <w:rsid w:val="00B539E4"/>
    <w:rsid w:val="00B53FDE"/>
    <w:rsid w:val="00B55994"/>
    <w:rsid w:val="00B577FD"/>
    <w:rsid w:val="00B63B6E"/>
    <w:rsid w:val="00B72F1A"/>
    <w:rsid w:val="00B735E2"/>
    <w:rsid w:val="00B87900"/>
    <w:rsid w:val="00B940A5"/>
    <w:rsid w:val="00B94B1B"/>
    <w:rsid w:val="00BA09E6"/>
    <w:rsid w:val="00BA5128"/>
    <w:rsid w:val="00BA5AE4"/>
    <w:rsid w:val="00BB5A55"/>
    <w:rsid w:val="00BB7759"/>
    <w:rsid w:val="00BC18C6"/>
    <w:rsid w:val="00BC464E"/>
    <w:rsid w:val="00BD1B81"/>
    <w:rsid w:val="00BD3DD0"/>
    <w:rsid w:val="00BD761E"/>
    <w:rsid w:val="00BD7ED3"/>
    <w:rsid w:val="00BE164A"/>
    <w:rsid w:val="00BE18B6"/>
    <w:rsid w:val="00BE3F91"/>
    <w:rsid w:val="00BE7B56"/>
    <w:rsid w:val="00BF183D"/>
    <w:rsid w:val="00BF4E67"/>
    <w:rsid w:val="00C03039"/>
    <w:rsid w:val="00C06660"/>
    <w:rsid w:val="00C1094E"/>
    <w:rsid w:val="00C11134"/>
    <w:rsid w:val="00C20CC6"/>
    <w:rsid w:val="00C20D16"/>
    <w:rsid w:val="00C27FB5"/>
    <w:rsid w:val="00C3663D"/>
    <w:rsid w:val="00C41368"/>
    <w:rsid w:val="00C46E05"/>
    <w:rsid w:val="00C47C4D"/>
    <w:rsid w:val="00C53861"/>
    <w:rsid w:val="00C5517F"/>
    <w:rsid w:val="00C6036A"/>
    <w:rsid w:val="00C616F6"/>
    <w:rsid w:val="00C63CA9"/>
    <w:rsid w:val="00C651E5"/>
    <w:rsid w:val="00C75A76"/>
    <w:rsid w:val="00C75B0F"/>
    <w:rsid w:val="00C77AE1"/>
    <w:rsid w:val="00C85BF2"/>
    <w:rsid w:val="00C86F20"/>
    <w:rsid w:val="00C91C38"/>
    <w:rsid w:val="00C92A76"/>
    <w:rsid w:val="00CA0F90"/>
    <w:rsid w:val="00CA2036"/>
    <w:rsid w:val="00CA258B"/>
    <w:rsid w:val="00CA258C"/>
    <w:rsid w:val="00CA25D2"/>
    <w:rsid w:val="00CA37A0"/>
    <w:rsid w:val="00CB6A58"/>
    <w:rsid w:val="00CB77D4"/>
    <w:rsid w:val="00CC64FF"/>
    <w:rsid w:val="00CC6939"/>
    <w:rsid w:val="00CC777D"/>
    <w:rsid w:val="00CD4181"/>
    <w:rsid w:val="00CD7A41"/>
    <w:rsid w:val="00CD7F42"/>
    <w:rsid w:val="00CE24E4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53FC"/>
    <w:rsid w:val="00D15E79"/>
    <w:rsid w:val="00D21227"/>
    <w:rsid w:val="00D23901"/>
    <w:rsid w:val="00D24EA9"/>
    <w:rsid w:val="00D25582"/>
    <w:rsid w:val="00D3088F"/>
    <w:rsid w:val="00D3194F"/>
    <w:rsid w:val="00D3464E"/>
    <w:rsid w:val="00D35F06"/>
    <w:rsid w:val="00D35F9B"/>
    <w:rsid w:val="00D46600"/>
    <w:rsid w:val="00D504F9"/>
    <w:rsid w:val="00D52C73"/>
    <w:rsid w:val="00D65708"/>
    <w:rsid w:val="00D70E94"/>
    <w:rsid w:val="00D74D6D"/>
    <w:rsid w:val="00D90A67"/>
    <w:rsid w:val="00D949C6"/>
    <w:rsid w:val="00D97C47"/>
    <w:rsid w:val="00D97D94"/>
    <w:rsid w:val="00DA07DA"/>
    <w:rsid w:val="00DA42AD"/>
    <w:rsid w:val="00DA4E19"/>
    <w:rsid w:val="00DB6AA0"/>
    <w:rsid w:val="00DC5670"/>
    <w:rsid w:val="00DC5EEE"/>
    <w:rsid w:val="00DD0472"/>
    <w:rsid w:val="00DD3944"/>
    <w:rsid w:val="00DD7FBA"/>
    <w:rsid w:val="00DF2BFF"/>
    <w:rsid w:val="00DF5452"/>
    <w:rsid w:val="00E006C8"/>
    <w:rsid w:val="00E02E2B"/>
    <w:rsid w:val="00E0399F"/>
    <w:rsid w:val="00E047C5"/>
    <w:rsid w:val="00E05227"/>
    <w:rsid w:val="00E104AD"/>
    <w:rsid w:val="00E11B5D"/>
    <w:rsid w:val="00E16CAB"/>
    <w:rsid w:val="00E16EF9"/>
    <w:rsid w:val="00E2001D"/>
    <w:rsid w:val="00E20D38"/>
    <w:rsid w:val="00E25A9E"/>
    <w:rsid w:val="00E272D3"/>
    <w:rsid w:val="00E3220C"/>
    <w:rsid w:val="00E33302"/>
    <w:rsid w:val="00E3336E"/>
    <w:rsid w:val="00E34EEA"/>
    <w:rsid w:val="00E35494"/>
    <w:rsid w:val="00E355DB"/>
    <w:rsid w:val="00E379CA"/>
    <w:rsid w:val="00E37A34"/>
    <w:rsid w:val="00E37F14"/>
    <w:rsid w:val="00E41153"/>
    <w:rsid w:val="00E56AAB"/>
    <w:rsid w:val="00E60F22"/>
    <w:rsid w:val="00E620CB"/>
    <w:rsid w:val="00E629B0"/>
    <w:rsid w:val="00E65C12"/>
    <w:rsid w:val="00E66E93"/>
    <w:rsid w:val="00E6744D"/>
    <w:rsid w:val="00E703DF"/>
    <w:rsid w:val="00E7298B"/>
    <w:rsid w:val="00E759B2"/>
    <w:rsid w:val="00E75DAC"/>
    <w:rsid w:val="00E7672B"/>
    <w:rsid w:val="00E83CC7"/>
    <w:rsid w:val="00E83E97"/>
    <w:rsid w:val="00E93AB3"/>
    <w:rsid w:val="00E956CB"/>
    <w:rsid w:val="00EA0C30"/>
    <w:rsid w:val="00EA137B"/>
    <w:rsid w:val="00EA1F43"/>
    <w:rsid w:val="00EB13B7"/>
    <w:rsid w:val="00EC22FC"/>
    <w:rsid w:val="00ED21AE"/>
    <w:rsid w:val="00ED3ACF"/>
    <w:rsid w:val="00EE01DD"/>
    <w:rsid w:val="00EE1258"/>
    <w:rsid w:val="00EE3A95"/>
    <w:rsid w:val="00EE3D85"/>
    <w:rsid w:val="00EE510D"/>
    <w:rsid w:val="00EE7F1B"/>
    <w:rsid w:val="00EF2D93"/>
    <w:rsid w:val="00EF3D3B"/>
    <w:rsid w:val="00EF4A89"/>
    <w:rsid w:val="00EF64F2"/>
    <w:rsid w:val="00F042E2"/>
    <w:rsid w:val="00F0512C"/>
    <w:rsid w:val="00F05454"/>
    <w:rsid w:val="00F2133F"/>
    <w:rsid w:val="00F239FC"/>
    <w:rsid w:val="00F255EF"/>
    <w:rsid w:val="00F27829"/>
    <w:rsid w:val="00F31443"/>
    <w:rsid w:val="00F31F8D"/>
    <w:rsid w:val="00F335EA"/>
    <w:rsid w:val="00F47070"/>
    <w:rsid w:val="00F52F25"/>
    <w:rsid w:val="00F557F3"/>
    <w:rsid w:val="00F56AB5"/>
    <w:rsid w:val="00F5741D"/>
    <w:rsid w:val="00F60FAB"/>
    <w:rsid w:val="00F61F47"/>
    <w:rsid w:val="00F665D4"/>
    <w:rsid w:val="00F71D7B"/>
    <w:rsid w:val="00F72737"/>
    <w:rsid w:val="00F72EAB"/>
    <w:rsid w:val="00F763FB"/>
    <w:rsid w:val="00F7697F"/>
    <w:rsid w:val="00F77480"/>
    <w:rsid w:val="00F80CE9"/>
    <w:rsid w:val="00F82009"/>
    <w:rsid w:val="00F85001"/>
    <w:rsid w:val="00F874B9"/>
    <w:rsid w:val="00F9542B"/>
    <w:rsid w:val="00F954DB"/>
    <w:rsid w:val="00F96B9F"/>
    <w:rsid w:val="00FA0E8A"/>
    <w:rsid w:val="00FA2E8F"/>
    <w:rsid w:val="00FA3DC2"/>
    <w:rsid w:val="00FA4BB6"/>
    <w:rsid w:val="00FA57B9"/>
    <w:rsid w:val="00FB34FF"/>
    <w:rsid w:val="00FB5590"/>
    <w:rsid w:val="00FC7917"/>
    <w:rsid w:val="00FD0494"/>
    <w:rsid w:val="00FD17DF"/>
    <w:rsid w:val="00FD2957"/>
    <w:rsid w:val="00FD29C4"/>
    <w:rsid w:val="00FD5117"/>
    <w:rsid w:val="00FE2A43"/>
    <w:rsid w:val="00FF1A87"/>
    <w:rsid w:val="00FF2061"/>
    <w:rsid w:val="00FF4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B735E2"/>
  </w:style>
  <w:style w:type="paragraph" w:styleId="a6">
    <w:name w:val="footer"/>
    <w:basedOn w:val="a0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B735E2"/>
  </w:style>
  <w:style w:type="paragraph" w:customStyle="1" w:styleId="a8">
    <w:name w:val="Курсовая. Раздел"/>
    <w:basedOn w:val="a0"/>
    <w:link w:val="a9"/>
    <w:autoRedefine/>
    <w:qFormat/>
    <w:rsid w:val="006E1A54"/>
    <w:pPr>
      <w:ind w:firstLine="709"/>
      <w:contextualSpacing/>
      <w:jc w:val="left"/>
    </w:pPr>
    <w:rPr>
      <w:rFonts w:eastAsiaTheme="minorEastAsia" w:cs="Times New Roman"/>
      <w:b/>
      <w:caps/>
      <w:szCs w:val="32"/>
    </w:rPr>
  </w:style>
  <w:style w:type="character" w:customStyle="1" w:styleId="a9">
    <w:name w:val="Курсовая. Раздел Знак"/>
    <w:basedOn w:val="a1"/>
    <w:link w:val="a8"/>
    <w:rsid w:val="006E1A5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a">
    <w:name w:val="List Paragraph"/>
    <w:basedOn w:val="a0"/>
    <w:uiPriority w:val="34"/>
    <w:qFormat/>
    <w:rsid w:val="00D25582"/>
    <w:pPr>
      <w:ind w:left="720"/>
      <w:contextualSpacing/>
    </w:pPr>
  </w:style>
  <w:style w:type="character" w:styleId="ab">
    <w:name w:val="Hyperlink"/>
    <w:basedOn w:val="a1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1"/>
    <w:rsid w:val="00556012"/>
  </w:style>
  <w:style w:type="character" w:customStyle="1" w:styleId="ref-info">
    <w:name w:val="ref-info"/>
    <w:basedOn w:val="a1"/>
    <w:rsid w:val="00556012"/>
  </w:style>
  <w:style w:type="character" w:customStyle="1" w:styleId="link-ru">
    <w:name w:val="link-ru"/>
    <w:basedOn w:val="a1"/>
    <w:rsid w:val="00556012"/>
  </w:style>
  <w:style w:type="paragraph" w:styleId="ac">
    <w:name w:val="Normal (Web)"/>
    <w:basedOn w:val="a0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d">
    <w:name w:val="Strong"/>
    <w:basedOn w:val="a1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1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e">
    <w:name w:val="Subtitle"/>
    <w:basedOn w:val="a0"/>
    <w:next w:val="a0"/>
    <w:link w:val="af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">
    <w:name w:val="Подзаголовок Знак"/>
    <w:basedOn w:val="a1"/>
    <w:link w:val="ae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f0">
    <w:name w:val="КупПодзаголовок"/>
    <w:basedOn w:val="ae"/>
    <w:autoRedefine/>
    <w:qFormat/>
    <w:rsid w:val="006E1A54"/>
    <w:pPr>
      <w:numPr>
        <w:ilvl w:val="0"/>
      </w:numPr>
      <w:jc w:val="left"/>
    </w:pPr>
    <w:rPr>
      <w:rFonts w:cs="Times New Roman"/>
      <w:b/>
      <w:color w:val="000000"/>
      <w:spacing w:val="0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1"/>
    <w:rsid w:val="00FB34FF"/>
  </w:style>
  <w:style w:type="paragraph" w:customStyle="1" w:styleId="af1">
    <w:name w:val="Курсовая. Основной"/>
    <w:basedOn w:val="a8"/>
    <w:link w:val="af2"/>
    <w:qFormat/>
    <w:rsid w:val="005C3803"/>
    <w:pPr>
      <w:spacing w:before="240" w:line="259" w:lineRule="auto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9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0"/>
    <w:autoRedefine/>
    <w:qFormat/>
    <w:rsid w:val="00B11CC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0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1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0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Название Знак"/>
    <w:basedOn w:val="a1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0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0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0"/>
    <w:next w:val="a0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8">
    <w:name w:val="Emphasis"/>
    <w:basedOn w:val="a1"/>
    <w:uiPriority w:val="20"/>
    <w:qFormat/>
    <w:rsid w:val="00892843"/>
    <w:rPr>
      <w:i/>
      <w:iCs/>
    </w:rPr>
  </w:style>
  <w:style w:type="paragraph" w:styleId="af9">
    <w:name w:val="Balloon Text"/>
    <w:basedOn w:val="a0"/>
    <w:link w:val="afa"/>
    <w:uiPriority w:val="99"/>
    <w:semiHidden/>
    <w:unhideWhenUsed/>
    <w:rsid w:val="00892843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1"/>
    <w:link w:val="af9"/>
    <w:uiPriority w:val="99"/>
    <w:semiHidden/>
    <w:rsid w:val="00892843"/>
    <w:rPr>
      <w:rFonts w:ascii="Tahoma" w:hAnsi="Tahoma" w:cs="Tahoma"/>
      <w:sz w:val="16"/>
      <w:szCs w:val="16"/>
    </w:rPr>
  </w:style>
  <w:style w:type="character" w:styleId="afb">
    <w:name w:val="FollowedHyperlink"/>
    <w:basedOn w:val="a1"/>
    <w:uiPriority w:val="99"/>
    <w:semiHidden/>
    <w:unhideWhenUsed/>
    <w:rsid w:val="00716AE7"/>
    <w:rPr>
      <w:color w:val="954F72" w:themeColor="followedHyperlink"/>
      <w:u w:val="single"/>
    </w:rPr>
  </w:style>
  <w:style w:type="paragraph" w:customStyle="1" w:styleId="afc">
    <w:name w:val="Евгений к"/>
    <w:basedOn w:val="af3"/>
    <w:link w:val="afd"/>
    <w:qFormat/>
    <w:rsid w:val="00615537"/>
    <w:pPr>
      <w:ind w:firstLine="0"/>
      <w:jc w:val="center"/>
    </w:pPr>
    <w:rPr>
      <w:b/>
      <w:caps/>
      <w:sz w:val="28"/>
      <w:szCs w:val="28"/>
    </w:rPr>
  </w:style>
  <w:style w:type="character" w:styleId="afe">
    <w:name w:val="Book Title"/>
    <w:basedOn w:val="a1"/>
    <w:uiPriority w:val="33"/>
    <w:qFormat/>
    <w:rsid w:val="00615537"/>
    <w:rPr>
      <w:b/>
      <w:bCs/>
      <w:smallCaps/>
      <w:spacing w:val="5"/>
    </w:rPr>
  </w:style>
  <w:style w:type="character" w:customStyle="1" w:styleId="afd">
    <w:name w:val="Евгений к Знак"/>
    <w:basedOn w:val="af4"/>
    <w:link w:val="afc"/>
    <w:rsid w:val="00615537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ff">
    <w:name w:val="endnote text"/>
    <w:basedOn w:val="a0"/>
    <w:link w:val="aff0"/>
    <w:uiPriority w:val="99"/>
    <w:semiHidden/>
    <w:unhideWhenUsed/>
    <w:rsid w:val="00E11B5D"/>
    <w:rPr>
      <w:sz w:val="20"/>
      <w:szCs w:val="20"/>
    </w:rPr>
  </w:style>
  <w:style w:type="character" w:customStyle="1" w:styleId="aff0">
    <w:name w:val="Текст концевой сноски Знак"/>
    <w:basedOn w:val="a1"/>
    <w:link w:val="aff"/>
    <w:uiPriority w:val="99"/>
    <w:semiHidden/>
    <w:rsid w:val="00E11B5D"/>
    <w:rPr>
      <w:rFonts w:ascii="Times New Roman" w:hAnsi="Times New Roman"/>
      <w:sz w:val="20"/>
      <w:szCs w:val="20"/>
    </w:rPr>
  </w:style>
  <w:style w:type="character" w:styleId="aff1">
    <w:name w:val="endnote reference"/>
    <w:basedOn w:val="a1"/>
    <w:uiPriority w:val="99"/>
    <w:semiHidden/>
    <w:unhideWhenUsed/>
    <w:rsid w:val="00E11B5D"/>
    <w:rPr>
      <w:vertAlign w:val="superscript"/>
    </w:rPr>
  </w:style>
  <w:style w:type="character" w:customStyle="1" w:styleId="aff2">
    <w:name w:val="Александра Курсовая Заголовок Знак"/>
    <w:basedOn w:val="a1"/>
    <w:link w:val="aff3"/>
    <w:locked/>
    <w:rsid w:val="000B2CD1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paragraph" w:customStyle="1" w:styleId="aff3">
    <w:name w:val="Александра Курсовая Заголовок"/>
    <w:basedOn w:val="1"/>
    <w:link w:val="aff2"/>
    <w:qFormat/>
    <w:rsid w:val="000B2CD1"/>
    <w:pPr>
      <w:jc w:val="center"/>
    </w:pPr>
    <w:rPr>
      <w:rFonts w:ascii="Times New Roman" w:hAnsi="Times New Roman" w:cs="Times New Roman"/>
      <w:b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B735E2"/>
  </w:style>
  <w:style w:type="paragraph" w:styleId="a6">
    <w:name w:val="footer"/>
    <w:basedOn w:val="a0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B735E2"/>
  </w:style>
  <w:style w:type="paragraph" w:customStyle="1" w:styleId="a8">
    <w:name w:val="Курсовая. Раздел"/>
    <w:basedOn w:val="a0"/>
    <w:link w:val="a9"/>
    <w:autoRedefine/>
    <w:qFormat/>
    <w:rsid w:val="006E1A54"/>
    <w:pPr>
      <w:ind w:firstLine="709"/>
      <w:contextualSpacing/>
      <w:jc w:val="left"/>
    </w:pPr>
    <w:rPr>
      <w:rFonts w:eastAsiaTheme="minorEastAsia" w:cs="Times New Roman"/>
      <w:b/>
      <w:caps/>
      <w:szCs w:val="32"/>
    </w:rPr>
  </w:style>
  <w:style w:type="character" w:customStyle="1" w:styleId="a9">
    <w:name w:val="Курсовая. Раздел Знак"/>
    <w:basedOn w:val="a1"/>
    <w:link w:val="a8"/>
    <w:rsid w:val="006E1A5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a">
    <w:name w:val="List Paragraph"/>
    <w:basedOn w:val="a0"/>
    <w:uiPriority w:val="34"/>
    <w:qFormat/>
    <w:rsid w:val="00D25582"/>
    <w:pPr>
      <w:ind w:left="720"/>
      <w:contextualSpacing/>
    </w:pPr>
  </w:style>
  <w:style w:type="character" w:styleId="ab">
    <w:name w:val="Hyperlink"/>
    <w:basedOn w:val="a1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1"/>
    <w:rsid w:val="00556012"/>
  </w:style>
  <w:style w:type="character" w:customStyle="1" w:styleId="ref-info">
    <w:name w:val="ref-info"/>
    <w:basedOn w:val="a1"/>
    <w:rsid w:val="00556012"/>
  </w:style>
  <w:style w:type="character" w:customStyle="1" w:styleId="link-ru">
    <w:name w:val="link-ru"/>
    <w:basedOn w:val="a1"/>
    <w:rsid w:val="00556012"/>
  </w:style>
  <w:style w:type="paragraph" w:styleId="ac">
    <w:name w:val="Normal (Web)"/>
    <w:basedOn w:val="a0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d">
    <w:name w:val="Strong"/>
    <w:basedOn w:val="a1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1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e">
    <w:name w:val="Subtitle"/>
    <w:basedOn w:val="a0"/>
    <w:next w:val="a0"/>
    <w:link w:val="af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">
    <w:name w:val="Подзаголовок Знак"/>
    <w:basedOn w:val="a1"/>
    <w:link w:val="ae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f0">
    <w:name w:val="КупПодзаголовок"/>
    <w:basedOn w:val="ae"/>
    <w:autoRedefine/>
    <w:qFormat/>
    <w:rsid w:val="006E1A54"/>
    <w:pPr>
      <w:numPr>
        <w:ilvl w:val="0"/>
      </w:numPr>
      <w:jc w:val="left"/>
    </w:pPr>
    <w:rPr>
      <w:rFonts w:cs="Times New Roman"/>
      <w:b/>
      <w:color w:val="000000"/>
      <w:spacing w:val="0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1"/>
    <w:rsid w:val="00FB34FF"/>
  </w:style>
  <w:style w:type="paragraph" w:customStyle="1" w:styleId="af1">
    <w:name w:val="Курсовая. Основной"/>
    <w:basedOn w:val="a8"/>
    <w:link w:val="af2"/>
    <w:qFormat/>
    <w:rsid w:val="005C3803"/>
    <w:pPr>
      <w:spacing w:before="240" w:line="259" w:lineRule="auto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9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0"/>
    <w:autoRedefine/>
    <w:qFormat/>
    <w:rsid w:val="00B11CC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0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1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0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Название Знак"/>
    <w:basedOn w:val="a1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0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0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0"/>
    <w:next w:val="a0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8">
    <w:name w:val="Emphasis"/>
    <w:basedOn w:val="a1"/>
    <w:uiPriority w:val="20"/>
    <w:qFormat/>
    <w:rsid w:val="00892843"/>
    <w:rPr>
      <w:i/>
      <w:iCs/>
    </w:rPr>
  </w:style>
  <w:style w:type="paragraph" w:styleId="af9">
    <w:name w:val="Balloon Text"/>
    <w:basedOn w:val="a0"/>
    <w:link w:val="afa"/>
    <w:uiPriority w:val="99"/>
    <w:semiHidden/>
    <w:unhideWhenUsed/>
    <w:rsid w:val="00892843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1"/>
    <w:link w:val="af9"/>
    <w:uiPriority w:val="99"/>
    <w:semiHidden/>
    <w:rsid w:val="00892843"/>
    <w:rPr>
      <w:rFonts w:ascii="Tahoma" w:hAnsi="Tahoma" w:cs="Tahoma"/>
      <w:sz w:val="16"/>
      <w:szCs w:val="16"/>
    </w:rPr>
  </w:style>
  <w:style w:type="character" w:styleId="afb">
    <w:name w:val="FollowedHyperlink"/>
    <w:basedOn w:val="a1"/>
    <w:uiPriority w:val="99"/>
    <w:semiHidden/>
    <w:unhideWhenUsed/>
    <w:rsid w:val="00716AE7"/>
    <w:rPr>
      <w:color w:val="954F72" w:themeColor="followedHyperlink"/>
      <w:u w:val="single"/>
    </w:rPr>
  </w:style>
  <w:style w:type="paragraph" w:customStyle="1" w:styleId="afc">
    <w:name w:val="Евгений к"/>
    <w:basedOn w:val="af3"/>
    <w:link w:val="afd"/>
    <w:qFormat/>
    <w:rsid w:val="00615537"/>
    <w:pPr>
      <w:ind w:firstLine="0"/>
      <w:jc w:val="center"/>
    </w:pPr>
    <w:rPr>
      <w:b/>
      <w:caps/>
      <w:sz w:val="28"/>
      <w:szCs w:val="28"/>
    </w:rPr>
  </w:style>
  <w:style w:type="character" w:styleId="afe">
    <w:name w:val="Book Title"/>
    <w:basedOn w:val="a1"/>
    <w:uiPriority w:val="33"/>
    <w:qFormat/>
    <w:rsid w:val="00615537"/>
    <w:rPr>
      <w:b/>
      <w:bCs/>
      <w:smallCaps/>
      <w:spacing w:val="5"/>
    </w:rPr>
  </w:style>
  <w:style w:type="character" w:customStyle="1" w:styleId="afd">
    <w:name w:val="Евгений к Знак"/>
    <w:basedOn w:val="af4"/>
    <w:link w:val="afc"/>
    <w:rsid w:val="00615537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paragraph" w:styleId="aff">
    <w:name w:val="endnote text"/>
    <w:basedOn w:val="a0"/>
    <w:link w:val="aff0"/>
    <w:uiPriority w:val="99"/>
    <w:semiHidden/>
    <w:unhideWhenUsed/>
    <w:rsid w:val="00E11B5D"/>
    <w:rPr>
      <w:sz w:val="20"/>
      <w:szCs w:val="20"/>
    </w:rPr>
  </w:style>
  <w:style w:type="character" w:customStyle="1" w:styleId="aff0">
    <w:name w:val="Текст концевой сноски Знак"/>
    <w:basedOn w:val="a1"/>
    <w:link w:val="aff"/>
    <w:uiPriority w:val="99"/>
    <w:semiHidden/>
    <w:rsid w:val="00E11B5D"/>
    <w:rPr>
      <w:rFonts w:ascii="Times New Roman" w:hAnsi="Times New Roman"/>
      <w:sz w:val="20"/>
      <w:szCs w:val="20"/>
    </w:rPr>
  </w:style>
  <w:style w:type="character" w:styleId="aff1">
    <w:name w:val="endnote reference"/>
    <w:basedOn w:val="a1"/>
    <w:uiPriority w:val="99"/>
    <w:semiHidden/>
    <w:unhideWhenUsed/>
    <w:rsid w:val="00E11B5D"/>
    <w:rPr>
      <w:vertAlign w:val="superscript"/>
    </w:rPr>
  </w:style>
  <w:style w:type="character" w:customStyle="1" w:styleId="aff2">
    <w:name w:val="Александра Курсовая Заголовок Знак"/>
    <w:basedOn w:val="a1"/>
    <w:link w:val="aff3"/>
    <w:locked/>
    <w:rsid w:val="000B2CD1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paragraph" w:customStyle="1" w:styleId="aff3">
    <w:name w:val="Александра Курсовая Заголовок"/>
    <w:basedOn w:val="1"/>
    <w:link w:val="aff2"/>
    <w:qFormat/>
    <w:rsid w:val="000B2CD1"/>
    <w:pPr>
      <w:jc w:val="center"/>
    </w:pPr>
    <w:rPr>
      <w:rFonts w:ascii="Times New Roman" w:hAnsi="Times New Roman" w:cs="Times New Roman"/>
      <w:b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1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6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Ray_casting" TargetMode="External"/><Relationship Id="rId18" Type="http://schemas.openxmlformats.org/officeDocument/2006/relationships/hyperlink" Target="https://ru.wikipedia.org/wiki/NeXT" TargetMode="External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3.jpeg"/><Relationship Id="rId34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F%D1%81%D0%B5%D0%B2%D0%B4%D0%BE%D0%B3%D1%80%D0%B0%D1%84%D0%B8%D0%BA%D0%B0" TargetMode="External"/><Relationship Id="rId17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25" Type="http://schemas.openxmlformats.org/officeDocument/2006/relationships/image" Target="media/image7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1.jpeg"/><Relationship Id="rId20" Type="http://schemas.openxmlformats.org/officeDocument/2006/relationships/image" Target="media/image2.jpeg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0%D0%B0%D0%B7%D1%80%D0%B5%D1%88%D0%B5%D0%BD%D0%B8%D0%B5_(%D0%BA%D0%BE%D0%BC%D0%BF%D1%8C%D1%8E%D1%82%D0%B5%D1%80%D0%BD%D0%B0%D1%8F_%D0%B3%D1%80%D0%B0%D1%84%D0%B8%D0%BA%D0%B0)" TargetMode="External"/><Relationship Id="rId24" Type="http://schemas.openxmlformats.org/officeDocument/2006/relationships/image" Target="media/image6.png"/><Relationship Id="rId32" Type="http://schemas.openxmlformats.org/officeDocument/2006/relationships/hyperlink" Target="https://docs.microsoft.com/ru-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Ray_casting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9.png"/><Relationship Id="rId36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hyperlink" Target="https://ru.wikipedia.org/wiki/NEXTSTEP" TargetMode="External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s://ru.wikipedia.org/wiki/%D0%9F%D0%B8%D0%BA%D1%81%D0%B5%D0%BB%D1%8C" TargetMode="External"/><Relationship Id="rId22" Type="http://schemas.openxmlformats.org/officeDocument/2006/relationships/image" Target="media/image4.png"/><Relationship Id="rId27" Type="http://schemas.openxmlformats.org/officeDocument/2006/relationships/oleObject" Target="embeddings/oleObject1.bin"/><Relationship Id="rId30" Type="http://schemas.openxmlformats.org/officeDocument/2006/relationships/image" Target="media/image11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6"/>
</file>

<file path=customXml/itemProps1.xml><?xml version="1.0" encoding="utf-8"?>
<ds:datastoreItem xmlns:ds="http://schemas.openxmlformats.org/officeDocument/2006/customXml" ds:itemID="{55B7B4F4-F868-4A17-B1D0-96EAFE7AE6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9</TotalTime>
  <Pages>69</Pages>
  <Words>10958</Words>
  <Characters>62465</Characters>
  <Application>Microsoft Office Word</Application>
  <DocSecurity>0</DocSecurity>
  <Lines>520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3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evgeny</cp:lastModifiedBy>
  <cp:revision>65</cp:revision>
  <cp:lastPrinted>2018-05-10T05:37:00Z</cp:lastPrinted>
  <dcterms:created xsi:type="dcterms:W3CDTF">2019-04-30T08:44:00Z</dcterms:created>
  <dcterms:modified xsi:type="dcterms:W3CDTF">2019-12-12T20:48:00Z</dcterms:modified>
</cp:coreProperties>
</file>